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4419955" w:rsidR="001E41F3" w:rsidRDefault="001C7337">
            <w:pPr>
              <w:pStyle w:val="CRCoverPage"/>
              <w:spacing w:after="0"/>
              <w:ind w:left="100"/>
              <w:rPr>
                <w:noProof/>
              </w:rPr>
            </w:pPr>
            <w:r>
              <w:rPr>
                <w:noProof/>
              </w:rPr>
              <w:t>Qualcomm Incorporated</w:t>
            </w:r>
            <w:ins w:id="1" w:author="Lena Chaponniere14" w:date="2021-08-23T22:41:00Z">
              <w:r w:rsidR="000E5F2F">
                <w:rPr>
                  <w:noProof/>
                </w:rPr>
                <w:t>, InterDigital, vivo</w:t>
              </w:r>
            </w:ins>
            <w:ins w:id="2" w:author="Lena Chaponniere14" w:date="2021-08-24T21:55:00Z">
              <w:r w:rsidR="002D3707">
                <w:rPr>
                  <w:noProof/>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 xml:space="preserve">list of PLMN(s) to be used in disaster </w:t>
            </w:r>
            <w:proofErr w:type="gramStart"/>
            <w:r w:rsidR="00A9531F">
              <w:t>condition</w:t>
            </w:r>
            <w:r w:rsidR="00B33FC4">
              <w:rPr>
                <w:noProof/>
              </w:rPr>
              <w:t>“</w:t>
            </w:r>
            <w:r w:rsidR="00A9531F">
              <w:t xml:space="preserve"> and</w:t>
            </w:r>
            <w:proofErr w:type="gramEnd"/>
            <w:r w:rsidR="00A9531F">
              <w:t xml:space="preserve">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A0BCEA" w:rsidR="001E41F3" w:rsidRDefault="003A3D89">
            <w:pPr>
              <w:pStyle w:val="CRCoverPage"/>
              <w:spacing w:after="0"/>
              <w:ind w:left="100"/>
              <w:rPr>
                <w:noProof/>
              </w:rPr>
            </w:pPr>
            <w:r>
              <w:rPr>
                <w:noProof/>
              </w:rPr>
              <w:t xml:space="preserve">3.2, 4.xx (New), </w:t>
            </w:r>
            <w:r w:rsidR="00AC27DD">
              <w:rPr>
                <w:noProof/>
              </w:rPr>
              <w:t xml:space="preserve">5.4.4.1, 5.4.4.2, 5.4.4.3, </w:t>
            </w:r>
            <w:del w:id="3" w:author="Lena Chaponniere14" w:date="2021-08-23T22:46:00Z">
              <w:r w:rsidR="00417DD9" w:rsidDel="00A8420F">
                <w:rPr>
                  <w:noProof/>
                </w:rPr>
                <w:delText>5.4.4.4</w:delText>
              </w:r>
              <w:r w:rsidR="00170317" w:rsidDel="00A8420F">
                <w:rPr>
                  <w:noProof/>
                </w:rPr>
                <w:delText xml:space="preserve">, </w:delText>
              </w:r>
            </w:del>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4"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5"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D3B58DE" w:rsidR="001E41F3" w:rsidRDefault="00145D43">
            <w:pPr>
              <w:pStyle w:val="CRCoverPage"/>
              <w:spacing w:after="0"/>
              <w:ind w:left="99"/>
              <w:rPr>
                <w:noProof/>
              </w:rPr>
            </w:pPr>
            <w:r>
              <w:rPr>
                <w:noProof/>
              </w:rPr>
              <w:t>TS</w:t>
            </w:r>
            <w:ins w:id="6" w:author="Lena Chaponniere13" w:date="2021-08-19T21:52:00Z">
              <w:r w:rsidR="009458C7">
                <w:rPr>
                  <w:noProof/>
                </w:rPr>
                <w:t xml:space="preserve"> 23.501</w:t>
              </w:r>
            </w:ins>
            <w:del w:id="7" w:author="Lena Chaponniere13" w:date="2021-08-19T21:52:00Z">
              <w:r w:rsidDel="009458C7">
                <w:rPr>
                  <w:noProof/>
                </w:rPr>
                <w:delText>/TR ...</w:delText>
              </w:r>
            </w:del>
            <w:r>
              <w:rPr>
                <w:noProof/>
              </w:rPr>
              <w:t xml:space="preserve"> CR </w:t>
            </w:r>
            <w:ins w:id="8" w:author="Lena Chaponniere13" w:date="2021-08-19T21:52:00Z">
              <w:r w:rsidR="00954D68">
                <w:rPr>
                  <w:noProof/>
                </w:rPr>
                <w:t>3019</w:t>
              </w:r>
            </w:ins>
            <w:del w:id="9" w:author="Lena Chaponniere13" w:date="2021-08-19T21:52:00Z">
              <w:r w:rsidDel="00954D68">
                <w:rPr>
                  <w:noProof/>
                </w:rPr>
                <w:delText>...</w:delText>
              </w:r>
            </w:del>
            <w:ins w:id="10" w:author="Lena Chaponniere14" w:date="2021-08-23T22:41:00Z">
              <w:r w:rsidR="008E4475">
                <w:rPr>
                  <w:noProof/>
                </w:rPr>
                <w:t xml:space="preserve">, TS 23.502 CR </w:t>
              </w:r>
            </w:ins>
            <w:ins w:id="11" w:author="Lena Chaponniere14" w:date="2021-08-23T22:44:00Z">
              <w:r w:rsidR="00907D31">
                <w:rPr>
                  <w:noProof/>
                </w:rPr>
                <w:t>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12" w:name="_Toc76118644"/>
      <w:r w:rsidRPr="00222ECC">
        <w:rPr>
          <w:lang w:val="en-US"/>
        </w:rPr>
        <w:t>3.2</w:t>
      </w:r>
      <w:r w:rsidRPr="00222ECC">
        <w:rPr>
          <w:lang w:val="en-US"/>
        </w:rPr>
        <w:tab/>
        <w:t>Abbreviations</w:t>
      </w:r>
      <w:bookmarkEnd w:id="12"/>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13" w:name="OLE_LINK88"/>
      <w:bookmarkStart w:id="14" w:name="OLE_LINK89"/>
      <w:r>
        <w:t>Edge Application Server Discovery Function</w:t>
      </w:r>
      <w:bookmarkEnd w:id="13"/>
      <w:bookmarkEnd w:id="14"/>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5" w:author="Lena Chaponniere11" w:date="2021-07-30T10:37:00Z"/>
        </w:rPr>
      </w:pPr>
      <w:r>
        <w:t>MICO</w:t>
      </w:r>
      <w:r>
        <w:tab/>
      </w:r>
      <w:r w:rsidRPr="00343F90">
        <w:t>Mobile Initiated Connection Only</w:t>
      </w:r>
    </w:p>
    <w:p w14:paraId="14CC565D" w14:textId="09121E56" w:rsidR="00E316DA" w:rsidRDefault="00E316DA" w:rsidP="00E316DA">
      <w:pPr>
        <w:pStyle w:val="EW"/>
      </w:pPr>
      <w:ins w:id="16"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7" w:name="_Toc33963229"/>
      <w:bookmarkStart w:id="18" w:name="_Toc34393299"/>
      <w:bookmarkStart w:id="19" w:name="_Toc45216102"/>
      <w:bookmarkStart w:id="20" w:name="_Toc51931671"/>
      <w:bookmarkStart w:id="21" w:name="_Toc58235030"/>
      <w:bookmarkStart w:id="22" w:name="_Toc76056413"/>
      <w:bookmarkStart w:id="23"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4" w:author="Lena Chaponniere11" w:date="2021-07-30T10:39:00Z"/>
        </w:rPr>
      </w:pPr>
      <w:bookmarkStart w:id="25" w:name="_Toc45286573"/>
      <w:bookmarkStart w:id="26" w:name="_Toc51947840"/>
      <w:bookmarkStart w:id="27" w:name="_Toc51948932"/>
      <w:bookmarkStart w:id="28" w:name="_Toc76118724"/>
      <w:bookmarkEnd w:id="17"/>
      <w:bookmarkEnd w:id="18"/>
      <w:bookmarkEnd w:id="19"/>
      <w:bookmarkEnd w:id="20"/>
      <w:bookmarkEnd w:id="21"/>
      <w:bookmarkEnd w:id="22"/>
      <w:bookmarkEnd w:id="23"/>
      <w:ins w:id="29" w:author="Lena Chaponniere11" w:date="2021-07-30T10:39:00Z">
        <w:r>
          <w:t>4.xx</w:t>
        </w:r>
        <w:r w:rsidRPr="00C607F7">
          <w:tab/>
        </w:r>
        <w:r>
          <w:t>Minimization of service interruption</w:t>
        </w:r>
        <w:bookmarkEnd w:id="25"/>
        <w:bookmarkEnd w:id="26"/>
        <w:bookmarkEnd w:id="27"/>
        <w:bookmarkEnd w:id="28"/>
      </w:ins>
    </w:p>
    <w:p w14:paraId="55686DA1" w14:textId="77777777" w:rsidR="00576406" w:rsidRDefault="00E316DA" w:rsidP="00E316DA">
      <w:pPr>
        <w:rPr>
          <w:ins w:id="30" w:author="Lena Chaponniere14" w:date="2021-08-23T23:01:00Z"/>
        </w:rPr>
      </w:pPr>
      <w:ins w:id="31" w:author="Lena Chaponniere11" w:date="2021-07-30T10:39:00Z">
        <w:r>
          <w:t xml:space="preserve">The UE </w:t>
        </w:r>
      </w:ins>
      <w:ins w:id="32" w:author="Lena Chaponniere14" w:date="2021-08-23T22:57:00Z">
        <w:r w:rsidR="0050285D">
          <w:t xml:space="preserve">and the network </w:t>
        </w:r>
      </w:ins>
      <w:ins w:id="33" w:author="Lena Chaponniere11" w:date="2021-07-30T10:39:00Z">
        <w:r>
          <w:t>may support Minimization of ser</w:t>
        </w:r>
      </w:ins>
      <w:ins w:id="34" w:author="Lena Chaponniere11" w:date="2021-07-30T10:40:00Z">
        <w:r>
          <w:t xml:space="preserve">vice interruption (MINT). </w:t>
        </w:r>
      </w:ins>
      <w:ins w:id="35"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6" w:author="Lena Chaponniere14" w:date="2021-08-23T22:58:00Z">
        <w:r w:rsidR="003D3E9B">
          <w:t xml:space="preserve"> disaster roaming service</w:t>
        </w:r>
      </w:ins>
      <w:ins w:id="37" w:author="Lena Chaponniere14" w:date="2021-08-23T23:00:00Z">
        <w:r w:rsidR="006A77D2">
          <w:t xml:space="preserve"> when a disaster condition applies to </w:t>
        </w:r>
        <w:r w:rsidR="00576406">
          <w:t>the UE’</w:t>
        </w:r>
      </w:ins>
      <w:ins w:id="38" w:author="Lena Chaponniere14" w:date="2021-08-23T23:01:00Z">
        <w:r w:rsidR="00576406">
          <w:t xml:space="preserve">s RPLMN or the PLMN which the UE intended to select. </w:t>
        </w:r>
      </w:ins>
    </w:p>
    <w:p w14:paraId="1162A395" w14:textId="77777777" w:rsidR="00B07F56" w:rsidRDefault="00E316DA" w:rsidP="00E316DA">
      <w:pPr>
        <w:rPr>
          <w:ins w:id="39" w:author="Lena Chaponniere14" w:date="2021-08-25T11:09:00Z"/>
        </w:rPr>
      </w:pPr>
      <w:ins w:id="40" w:author="Lena Chaponniere11" w:date="2021-07-30T10:40:00Z">
        <w:r>
          <w:t xml:space="preserve">If the UE supports MINT, </w:t>
        </w:r>
      </w:ins>
      <w:ins w:id="41" w:author="Lena Chaponniere11" w:date="2021-07-30T23:40:00Z">
        <w:r w:rsidR="005D33FA">
          <w:t>t</w:t>
        </w:r>
      </w:ins>
      <w:ins w:id="42" w:author="Lena Chaponniere11" w:date="2021-07-30T10:39:00Z">
        <w:r w:rsidRPr="00A252E7">
          <w:t xml:space="preserve">he </w:t>
        </w:r>
        <w:r>
          <w:t>"</w:t>
        </w:r>
      </w:ins>
      <w:ins w:id="43" w:author="Lena Chaponniere11" w:date="2021-07-30T23:40:00Z">
        <w:r w:rsidR="005D33FA">
          <w:t xml:space="preserve">list of PLMN(s) to be used </w:t>
        </w:r>
      </w:ins>
      <w:ins w:id="44" w:author="Lena Chaponniere11" w:date="2021-07-30T23:43:00Z">
        <w:r w:rsidR="00ED1360">
          <w:t>in</w:t>
        </w:r>
      </w:ins>
      <w:ins w:id="45" w:author="Lena Chaponniere11" w:date="2021-07-30T23:40:00Z">
        <w:r w:rsidR="005D33FA">
          <w:t xml:space="preserve"> disaster</w:t>
        </w:r>
      </w:ins>
      <w:ins w:id="46" w:author="Lena Chaponniere11" w:date="2021-07-30T23:41:00Z">
        <w:r w:rsidR="005D33FA">
          <w:t xml:space="preserve"> condition</w:t>
        </w:r>
      </w:ins>
      <w:ins w:id="47"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48" w:author="Lena Chaponniere11" w:date="2021-07-30T23:41:00Z">
        <w:r w:rsidR="005D33FA">
          <w:t xml:space="preserve">list of PLMN(s) to be used </w:t>
        </w:r>
      </w:ins>
      <w:ins w:id="49" w:author="Lena Chaponniere11" w:date="2021-07-30T23:44:00Z">
        <w:r w:rsidR="00ED1360">
          <w:t>in</w:t>
        </w:r>
      </w:ins>
      <w:ins w:id="50" w:author="Lena Chaponniere11" w:date="2021-07-30T23:41:00Z">
        <w:r w:rsidR="005D33FA">
          <w:t xml:space="preserve"> disaster condition</w:t>
        </w:r>
      </w:ins>
      <w:ins w:id="51" w:author="Lena Chaponniere11" w:date="2021-07-30T10:39:00Z">
        <w:r>
          <w:t>" stored in the ME is kept when the UE enters 5GMM-DEREGISTERED state. Annex C specifies condition under which the "</w:t>
        </w:r>
      </w:ins>
      <w:ins w:id="52" w:author="Lena Chaponniere11" w:date="2021-07-30T23:41:00Z">
        <w:r w:rsidR="005D33FA">
          <w:t xml:space="preserve">list of PLMN(s) to be used </w:t>
        </w:r>
      </w:ins>
      <w:ins w:id="53" w:author="Lena Chaponniere11" w:date="2021-07-30T23:44:00Z">
        <w:r w:rsidR="00ED1360">
          <w:t>in</w:t>
        </w:r>
      </w:ins>
      <w:ins w:id="54" w:author="Lena Chaponniere11" w:date="2021-07-30T23:41:00Z">
        <w:r w:rsidR="005D33FA">
          <w:t xml:space="preserve"> disaster condition</w:t>
        </w:r>
      </w:ins>
      <w:ins w:id="55" w:author="Lena Chaponniere11" w:date="2021-07-30T10:39:00Z">
        <w:r>
          <w:t>" stored in the ME is deleted. Additionally</w:t>
        </w:r>
      </w:ins>
      <w:ins w:id="56" w:author="Lena Chaponniere14" w:date="2021-08-25T11:09:00Z">
        <w:r w:rsidR="00B07F56">
          <w:t>:</w:t>
        </w:r>
      </w:ins>
    </w:p>
    <w:p w14:paraId="33B60419" w14:textId="5BB432A1" w:rsidR="00E316DA" w:rsidRDefault="00B07F56" w:rsidP="00B07F56">
      <w:pPr>
        <w:pStyle w:val="B1"/>
        <w:rPr>
          <w:ins w:id="57" w:author="Lena Chaponniere11" w:date="2021-07-30T10:39:00Z"/>
        </w:rPr>
        <w:pPrChange w:id="58" w:author="Lena Chaponniere14" w:date="2021-08-25T11:09:00Z">
          <w:pPr/>
        </w:pPrChange>
      </w:pPr>
      <w:ins w:id="59" w:author="Lena Chaponniere14" w:date="2021-08-25T11:09:00Z">
        <w:r>
          <w:t>a)</w:t>
        </w:r>
        <w:r>
          <w:tab/>
        </w:r>
      </w:ins>
      <w:ins w:id="60" w:author="Lena Chaponniere11" w:date="2021-07-30T10:39:00Z">
        <w:r w:rsidR="00E316DA">
          <w:t>when a USIM is inserted, if:</w:t>
        </w:r>
      </w:ins>
    </w:p>
    <w:p w14:paraId="68C7FEFB" w14:textId="1EF14A8B" w:rsidR="00E316DA" w:rsidRDefault="00B07F56" w:rsidP="00B07F56">
      <w:pPr>
        <w:pStyle w:val="B2"/>
        <w:rPr>
          <w:ins w:id="61" w:author="Lena Chaponniere11" w:date="2021-07-30T10:39:00Z"/>
        </w:rPr>
        <w:pPrChange w:id="62" w:author="Lena Chaponniere14" w:date="2021-08-25T11:09:00Z">
          <w:pPr>
            <w:pStyle w:val="B1"/>
          </w:pPr>
        </w:pPrChange>
      </w:pPr>
      <w:ins w:id="63" w:author="Lena Chaponniere14" w:date="2021-08-25T11:09:00Z">
        <w:r>
          <w:t>1)</w:t>
        </w:r>
      </w:ins>
      <w:ins w:id="64" w:author="Lena Chaponniere11" w:date="2021-07-30T10:39:00Z">
        <w:r w:rsidR="00E316DA">
          <w:tab/>
          <w:t>no "</w:t>
        </w:r>
      </w:ins>
      <w:ins w:id="65" w:author="Lena Chaponniere11" w:date="2021-07-30T23:41:00Z">
        <w:r w:rsidR="005D33FA">
          <w:t xml:space="preserve">list of PLMN(s) to be used </w:t>
        </w:r>
      </w:ins>
      <w:ins w:id="66" w:author="Lena Chaponniere11" w:date="2021-07-30T23:44:00Z">
        <w:r w:rsidR="00ED1360">
          <w:t>in</w:t>
        </w:r>
      </w:ins>
      <w:ins w:id="67" w:author="Lena Chaponniere11" w:date="2021-07-30T23:41:00Z">
        <w:r w:rsidR="005D33FA">
          <w:t xml:space="preserve"> disaster condition</w:t>
        </w:r>
      </w:ins>
      <w:ins w:id="68" w:author="Lena Chaponniere11" w:date="2021-07-30T10:39:00Z">
        <w:r w:rsidR="00E316DA">
          <w:t xml:space="preserve">" is stored </w:t>
        </w:r>
        <w:r w:rsidR="00E316DA" w:rsidRPr="00686772">
          <w:t>in the non-volatile memory of the ME</w:t>
        </w:r>
        <w:r w:rsidR="00E316DA">
          <w:t>; or</w:t>
        </w:r>
      </w:ins>
    </w:p>
    <w:p w14:paraId="5B8DE376" w14:textId="49AA2243" w:rsidR="00E316DA" w:rsidRDefault="00B07F56" w:rsidP="00B07F56">
      <w:pPr>
        <w:pStyle w:val="B2"/>
        <w:rPr>
          <w:ins w:id="69" w:author="Lena Chaponniere11" w:date="2021-07-30T10:39:00Z"/>
        </w:rPr>
        <w:pPrChange w:id="70" w:author="Lena Chaponniere14" w:date="2021-08-25T11:09:00Z">
          <w:pPr>
            <w:pStyle w:val="B1"/>
          </w:pPr>
        </w:pPrChange>
      </w:pPr>
      <w:ins w:id="71" w:author="Lena Chaponniere14" w:date="2021-08-25T11:10:00Z">
        <w:r>
          <w:t>2)</w:t>
        </w:r>
      </w:ins>
      <w:ins w:id="72" w:author="Lena Chaponniere11" w:date="2021-07-30T10:39:00Z">
        <w:r w:rsidR="00E316DA">
          <w:tab/>
        </w:r>
        <w:r w:rsidR="00E316DA" w:rsidRPr="00913BB3">
          <w:t xml:space="preserve">the SUPI </w:t>
        </w:r>
        <w:r w:rsidR="00E316DA">
          <w:t xml:space="preserve">from the USIM </w:t>
        </w:r>
        <w:r w:rsidR="00E316DA" w:rsidRPr="00B76434">
          <w:t xml:space="preserve">does not match the SUPI stored </w:t>
        </w:r>
        <w:r w:rsidR="00E316DA">
          <w:t>together with the "</w:t>
        </w:r>
      </w:ins>
      <w:ins w:id="73" w:author="Lena Chaponniere11" w:date="2021-07-30T23:42:00Z">
        <w:r w:rsidR="005D33FA">
          <w:t xml:space="preserve">list of PLMN(s) to be used </w:t>
        </w:r>
      </w:ins>
      <w:ins w:id="74" w:author="Lena Chaponniere11" w:date="2021-07-30T23:44:00Z">
        <w:r w:rsidR="00ED1360">
          <w:t>in</w:t>
        </w:r>
      </w:ins>
      <w:ins w:id="75" w:author="Lena Chaponniere11" w:date="2021-07-30T23:42:00Z">
        <w:r w:rsidR="005D33FA">
          <w:t xml:space="preserve"> disaster condition</w:t>
        </w:r>
      </w:ins>
      <w:ins w:id="76" w:author="Lena Chaponniere11" w:date="2021-07-30T10:39:00Z">
        <w:r w:rsidR="00E316DA">
          <w:t xml:space="preserve">" </w:t>
        </w:r>
        <w:r w:rsidR="00E316DA" w:rsidRPr="00686772">
          <w:t xml:space="preserve">in the non-volatile memory of the </w:t>
        </w:r>
        <w:proofErr w:type="gramStart"/>
        <w:r w:rsidR="00E316DA" w:rsidRPr="00686772">
          <w:t>ME</w:t>
        </w:r>
        <w:r w:rsidR="00E316DA">
          <w:t>;</w:t>
        </w:r>
        <w:proofErr w:type="gramEnd"/>
      </w:ins>
    </w:p>
    <w:p w14:paraId="6D5BFE81" w14:textId="04D425D0" w:rsidR="00E316DA" w:rsidRDefault="002931DB" w:rsidP="002931DB">
      <w:pPr>
        <w:pStyle w:val="B1"/>
        <w:rPr>
          <w:ins w:id="77" w:author="Lena Chaponniere11" w:date="2021-07-30T10:39:00Z"/>
        </w:rPr>
        <w:pPrChange w:id="78" w:author="Lena Chaponniere14" w:date="2021-08-25T11:10:00Z">
          <w:pPr/>
        </w:pPrChange>
      </w:pPr>
      <w:bookmarkStart w:id="79" w:name="_Toc20232472"/>
      <w:bookmarkStart w:id="80" w:name="_Toc27746558"/>
      <w:ins w:id="81" w:author="Lena Chaponniere14" w:date="2021-08-25T11:10:00Z">
        <w:r>
          <w:tab/>
        </w:r>
      </w:ins>
      <w:ins w:id="82" w:author="Lena Chaponniere11" w:date="2021-07-30T10:39:00Z">
        <w:r w:rsidR="00E316DA">
          <w:t>and the UE has a "</w:t>
        </w:r>
      </w:ins>
      <w:ins w:id="83" w:author="Lena Chaponniere11" w:date="2021-07-30T23:42:00Z">
        <w:r w:rsidR="00ED1360">
          <w:t xml:space="preserve">list of PLMN(s) to be used </w:t>
        </w:r>
      </w:ins>
      <w:ins w:id="84" w:author="Lena Chaponniere11" w:date="2021-07-30T23:44:00Z">
        <w:r w:rsidR="00ED1360">
          <w:t>in</w:t>
        </w:r>
      </w:ins>
      <w:ins w:id="85" w:author="Lena Chaponniere11" w:date="2021-07-30T23:42:00Z">
        <w:r w:rsidR="00ED1360">
          <w:t xml:space="preserve"> disaster condition</w:t>
        </w:r>
      </w:ins>
      <w:ins w:id="86" w:author="Lena Chaponniere11" w:date="2021-07-30T10:39:00Z">
        <w:r w:rsidR="00E316DA">
          <w:t>" stored in the USIM (</w:t>
        </w:r>
        <w:r w:rsidR="00E316DA">
          <w:rPr>
            <w:rFonts w:eastAsia="MS Mincho"/>
            <w:lang w:eastAsia="ja-JP"/>
          </w:rPr>
          <w:t>see 3GPP TS 31.102 [22]),</w:t>
        </w:r>
        <w:r w:rsidR="00E316DA">
          <w:t xml:space="preserve"> the UE shall store the "</w:t>
        </w:r>
      </w:ins>
      <w:ins w:id="87" w:author="Lena Chaponniere11" w:date="2021-07-30T23:42:00Z">
        <w:r w:rsidR="00ED1360">
          <w:t xml:space="preserve">list of PLMN(s) to be used </w:t>
        </w:r>
      </w:ins>
      <w:ins w:id="88" w:author="Lena Chaponniere11" w:date="2021-07-30T23:44:00Z">
        <w:r w:rsidR="00ED1360">
          <w:t>in</w:t>
        </w:r>
      </w:ins>
      <w:ins w:id="89" w:author="Lena Chaponniere11" w:date="2021-07-30T23:42:00Z">
        <w:r w:rsidR="00ED1360">
          <w:t xml:space="preserve"> disaster condition</w:t>
        </w:r>
      </w:ins>
      <w:ins w:id="90" w:author="Lena Chaponniere11" w:date="2021-07-30T10:39:00Z">
        <w:r w:rsidR="00E316DA">
          <w:t>" from the USIM into the ME, as specified in annex C</w:t>
        </w:r>
      </w:ins>
      <w:ins w:id="91" w:author="Lena Chaponniere14" w:date="2021-08-25T11:10:00Z">
        <w:r>
          <w:t>; and</w:t>
        </w:r>
      </w:ins>
    </w:p>
    <w:p w14:paraId="49491707" w14:textId="60BD663A" w:rsidR="00D2742D" w:rsidRDefault="00D2742D" w:rsidP="00D2742D">
      <w:pPr>
        <w:pStyle w:val="B1"/>
        <w:rPr>
          <w:ins w:id="92" w:author="Lena Chaponniere14" w:date="2021-08-25T11:11:00Z"/>
        </w:rPr>
        <w:pPrChange w:id="93" w:author="Lena Chaponniere14" w:date="2021-08-25T11:09:00Z">
          <w:pPr/>
        </w:pPrChange>
      </w:pPr>
      <w:ins w:id="94" w:author="Lena Chaponniere14" w:date="2021-08-25T11:11:00Z">
        <w:r w:rsidRPr="0016627B">
          <w:rPr>
            <w:highlight w:val="yellow"/>
            <w:rPrChange w:id="95" w:author="Lena Chaponniere14" w:date="2021-08-25T11:13:00Z">
              <w:rPr/>
            </w:rPrChange>
          </w:rPr>
          <w:t>b</w:t>
        </w:r>
        <w:r w:rsidRPr="0016627B">
          <w:rPr>
            <w:highlight w:val="yellow"/>
            <w:rPrChange w:id="96" w:author="Lena Chaponniere14" w:date="2021-08-25T11:13:00Z">
              <w:rPr/>
            </w:rPrChange>
          </w:rPr>
          <w:t>)</w:t>
        </w:r>
        <w:r w:rsidRPr="0016627B">
          <w:rPr>
            <w:highlight w:val="yellow"/>
            <w:rPrChange w:id="97" w:author="Lena Chaponniere14" w:date="2021-08-25T11:13:00Z">
              <w:rPr/>
            </w:rPrChange>
          </w:rPr>
          <w:tab/>
          <w:t xml:space="preserve">when </w:t>
        </w:r>
      </w:ins>
      <w:ins w:id="98" w:author="Lena Chaponniere14" w:date="2021-08-25T11:12:00Z">
        <w:r w:rsidR="00CD07C8" w:rsidRPr="0016627B">
          <w:rPr>
            <w:highlight w:val="yellow"/>
            <w:rPrChange w:id="99" w:author="Lena Chaponniere14" w:date="2021-08-25T11:13:00Z">
              <w:rPr/>
            </w:rPrChange>
          </w:rPr>
          <w:t xml:space="preserve">the </w:t>
        </w:r>
        <w:r w:rsidR="00FF3D65" w:rsidRPr="0016627B">
          <w:rPr>
            <w:highlight w:val="yellow"/>
            <w:rPrChange w:id="100" w:author="Lena Chaponniere14" w:date="2021-08-25T11:13:00Z">
              <w:rPr/>
            </w:rPrChange>
          </w:rPr>
          <w:t>U</w:t>
        </w:r>
      </w:ins>
      <w:ins w:id="101" w:author="Lena Chaponniere14" w:date="2021-08-25T11:13:00Z">
        <w:r w:rsidR="00FF3D65" w:rsidRPr="0016627B">
          <w:rPr>
            <w:highlight w:val="yellow"/>
            <w:rPrChange w:id="102" w:author="Lena Chaponniere14" w:date="2021-08-25T11:13:00Z">
              <w:rPr/>
            </w:rPrChange>
          </w:rPr>
          <w:t>E</w:t>
        </w:r>
      </w:ins>
      <w:ins w:id="103" w:author="Lena Chaponniere14" w:date="2021-08-25T11:12:00Z">
        <w:r w:rsidR="00CD07C8" w:rsidRPr="0016627B">
          <w:rPr>
            <w:highlight w:val="yellow"/>
            <w:rPrChange w:id="104" w:author="Lena Chaponniere14" w:date="2021-08-25T11:13:00Z">
              <w:rPr/>
            </w:rPrChange>
          </w:rPr>
          <w:t xml:space="preserve"> receives a USAT REFRESH command indicating </w:t>
        </w:r>
        <w:r w:rsidR="00FF3D65" w:rsidRPr="0016627B">
          <w:rPr>
            <w:highlight w:val="yellow"/>
            <w:rPrChange w:id="105" w:author="Lena Chaponniere14" w:date="2021-08-25T11:13:00Z">
              <w:rPr/>
            </w:rPrChange>
          </w:rPr>
          <w:t xml:space="preserve">that the </w:t>
        </w:r>
        <w:r w:rsidR="00FF3D65" w:rsidRPr="0016627B">
          <w:rPr>
            <w:highlight w:val="yellow"/>
            <w:rPrChange w:id="106" w:author="Lena Chaponniere14" w:date="2021-08-25T11:13:00Z">
              <w:rPr/>
            </w:rPrChange>
          </w:rPr>
          <w:t xml:space="preserve">"list of PLMN(s) to be used in disaster condition" </w:t>
        </w:r>
        <w:r w:rsidR="00FF3D65" w:rsidRPr="0016627B">
          <w:rPr>
            <w:highlight w:val="yellow"/>
            <w:rPrChange w:id="107" w:author="Lena Chaponniere14" w:date="2021-08-25T11:13:00Z">
              <w:rPr/>
            </w:rPrChange>
          </w:rPr>
          <w:t xml:space="preserve">has been updated, </w:t>
        </w:r>
        <w:r w:rsidR="00FF3D65" w:rsidRPr="0016627B">
          <w:rPr>
            <w:highlight w:val="yellow"/>
            <w:rPrChange w:id="108" w:author="Lena Chaponniere14" w:date="2021-08-25T11:13:00Z">
              <w:rPr/>
            </w:rPrChange>
          </w:rPr>
          <w:t>the UE shall store the "list of PLMN(s) to be used in disaster condition" from the USIM into the ME, as specified in annex C</w:t>
        </w:r>
      </w:ins>
      <w:ins w:id="109" w:author="Lena Chaponniere14" w:date="2021-08-25T11:13:00Z">
        <w:r w:rsidR="006C6315" w:rsidRPr="0016627B">
          <w:rPr>
            <w:highlight w:val="yellow"/>
            <w:rPrChange w:id="110" w:author="Lena Chaponniere14" w:date="2021-08-25T11:13:00Z">
              <w:rPr/>
            </w:rPrChange>
          </w:rPr>
          <w:t>.</w:t>
        </w:r>
      </w:ins>
    </w:p>
    <w:p w14:paraId="7D3F967E" w14:textId="0069C5B6" w:rsidR="00E316DA" w:rsidRPr="005C18E4" w:rsidRDefault="00E316DA" w:rsidP="00E316DA">
      <w:pPr>
        <w:pStyle w:val="EditorsNote"/>
        <w:rPr>
          <w:ins w:id="111" w:author="Lena Chaponniere11" w:date="2021-07-30T10:39:00Z"/>
        </w:rPr>
      </w:pPr>
      <w:ins w:id="112" w:author="Lena Chaponniere11" w:date="2021-07-30T10:39:00Z">
        <w:r w:rsidRPr="005C18E4">
          <w:t xml:space="preserve">Editor's note (WI </w:t>
        </w:r>
      </w:ins>
      <w:ins w:id="113" w:author="Lena Chaponniere11" w:date="2021-08-11T12:29:00Z">
        <w:r w:rsidR="00757CDB">
          <w:t>MINT</w:t>
        </w:r>
      </w:ins>
      <w:ins w:id="114" w:author="Lena Chaponniere11" w:date="2021-07-30T10:39:00Z">
        <w:r w:rsidRPr="005C18E4">
          <w:t>, CR#</w:t>
        </w:r>
      </w:ins>
      <w:ins w:id="115" w:author="Lena Chaponniere11" w:date="2021-08-11T12:52:00Z">
        <w:r w:rsidR="00B61A8C">
          <w:t>3437</w:t>
        </w:r>
      </w:ins>
      <w:ins w:id="116" w:author="Lena Chaponniere11" w:date="2021-07-30T10:39:00Z">
        <w:r w:rsidRPr="005C18E4">
          <w:t>):</w:t>
        </w:r>
        <w:r w:rsidRPr="005C18E4">
          <w:tab/>
        </w:r>
      </w:ins>
      <w:ins w:id="117" w:author="Lena Chaponniere11" w:date="2021-07-30T23:43:00Z">
        <w:r w:rsidR="00ED1360">
          <w:t>The</w:t>
        </w:r>
      </w:ins>
      <w:ins w:id="118" w:author="Lena Chaponniere11" w:date="2021-07-30T10:39:00Z">
        <w:r w:rsidRPr="005C18E4">
          <w:t xml:space="preserve"> encoding of the "</w:t>
        </w:r>
      </w:ins>
      <w:ins w:id="119" w:author="Lena Chaponniere11" w:date="2021-07-30T23:43:00Z">
        <w:r w:rsidR="00ED1360">
          <w:t xml:space="preserve">list of PLMN(s) to be used </w:t>
        </w:r>
      </w:ins>
      <w:ins w:id="120" w:author="Lena Chaponniere11" w:date="2021-07-30T23:44:00Z">
        <w:r w:rsidR="00ED1360">
          <w:t>in</w:t>
        </w:r>
      </w:ins>
      <w:ins w:id="121" w:author="Lena Chaponniere11" w:date="2021-07-30T23:43:00Z">
        <w:r w:rsidR="00ED1360">
          <w:t xml:space="preserve"> disaster condition</w:t>
        </w:r>
      </w:ins>
      <w:ins w:id="122" w:author="Lena Chaponniere11" w:date="2021-07-30T10:39:00Z">
        <w:r w:rsidRPr="005C18E4">
          <w:t xml:space="preserve">" </w:t>
        </w:r>
      </w:ins>
      <w:ins w:id="123" w:author="Lena Chaponniere11" w:date="2021-07-30T23:44:00Z">
        <w:r w:rsidR="00ED1360">
          <w:t>needs to be specified</w:t>
        </w:r>
      </w:ins>
      <w:ins w:id="124" w:author="Lena Chaponniere11" w:date="2021-07-30T10:39:00Z">
        <w:r w:rsidRPr="005C18E4">
          <w:t xml:space="preserve"> by CT6.</w:t>
        </w:r>
      </w:ins>
    </w:p>
    <w:bookmarkEnd w:id="79"/>
    <w:bookmarkEnd w:id="80"/>
    <w:p w14:paraId="76E5C074" w14:textId="183D4CE1" w:rsidR="00F26DB6" w:rsidRDefault="00C96DC8">
      <w:pPr>
        <w:rPr>
          <w:noProof/>
        </w:rPr>
        <w:pPrChange w:id="125" w:author="Lena Chaponniere14" w:date="2021-08-23T23:03:00Z">
          <w:pPr>
            <w:jc w:val="center"/>
          </w:pPr>
        </w:pPrChange>
      </w:pPr>
      <w:ins w:id="126" w:author="Lena Chaponniere14" w:date="2021-08-23T23:03:00Z">
        <w:r>
          <w:rPr>
            <w:noProof/>
          </w:rPr>
          <w:t xml:space="preserve">Upon selecting a PLMN for disaster roaming as specified in </w:t>
        </w:r>
        <w:r>
          <w:rPr>
            <w:rFonts w:eastAsia="MS Mincho"/>
            <w:lang w:eastAsia="ja-JP"/>
          </w:rPr>
          <w:t>3GPP TS 23.122 [</w:t>
        </w:r>
      </w:ins>
      <w:ins w:id="127" w:author="Lena Chaponniere14" w:date="2021-08-23T23:08:00Z">
        <w:r w:rsidR="00CC1A3B">
          <w:rPr>
            <w:rFonts w:eastAsia="MS Mincho"/>
            <w:lang w:eastAsia="ja-JP"/>
          </w:rPr>
          <w:t>6</w:t>
        </w:r>
      </w:ins>
      <w:ins w:id="128" w:author="Lena Chaponniere14" w:date="2021-08-23T23:03:00Z">
        <w:r>
          <w:rPr>
            <w:rFonts w:eastAsia="MS Mincho"/>
            <w:lang w:eastAsia="ja-JP"/>
          </w:rPr>
          <w:t>]</w:t>
        </w:r>
      </w:ins>
      <w:ins w:id="129" w:author="Lena Chaponniere14" w:date="2021-08-23T23:04:00Z">
        <w:r>
          <w:rPr>
            <w:rFonts w:eastAsia="MS Mincho"/>
            <w:lang w:eastAsia="ja-JP"/>
          </w:rPr>
          <w:t>, the UE shall perform an initial registration procedure with 5GS registration type</w:t>
        </w:r>
      </w:ins>
      <w:ins w:id="130" w:author="Lena Chaponniere14" w:date="2021-08-23T23:07:00Z">
        <w:r w:rsidR="005553A8">
          <w:rPr>
            <w:rFonts w:eastAsia="MS Mincho"/>
            <w:lang w:eastAsia="ja-JP"/>
          </w:rPr>
          <w:t xml:space="preserve"> value set to</w:t>
        </w:r>
      </w:ins>
      <w:ins w:id="131" w:author="Lena Chaponniere14" w:date="2021-08-23T23:04:00Z">
        <w:r>
          <w:rPr>
            <w:rFonts w:eastAsia="MS Mincho"/>
            <w:lang w:eastAsia="ja-JP"/>
          </w:rPr>
          <w:t xml:space="preserve"> </w:t>
        </w:r>
        <w:r w:rsidRPr="005C18E4">
          <w:t>"</w:t>
        </w:r>
        <w:r>
          <w:t>disaster roaming</w:t>
        </w:r>
      </w:ins>
      <w:ins w:id="132" w:author="Lena Chaponniere14" w:date="2021-08-23T23:07:00Z">
        <w:r w:rsidR="005553A8">
          <w:t xml:space="preserve"> registration</w:t>
        </w:r>
      </w:ins>
      <w:ins w:id="133" w:author="Lena Chaponniere14" w:date="2021-08-23T23:04:00Z">
        <w:r w:rsidRPr="005C18E4">
          <w:t>"</w:t>
        </w:r>
        <w:r>
          <w:t>.</w:t>
        </w:r>
      </w:ins>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34" w:name="_Toc20232645"/>
      <w:bookmarkStart w:id="135" w:name="_Toc27746738"/>
      <w:bookmarkStart w:id="136" w:name="_Toc36212920"/>
      <w:bookmarkStart w:id="137" w:name="_Toc36657097"/>
      <w:bookmarkStart w:id="138" w:name="_Toc45286761"/>
      <w:bookmarkStart w:id="139" w:name="_Toc51948030"/>
      <w:bookmarkStart w:id="140" w:name="_Toc51949122"/>
      <w:bookmarkStart w:id="141" w:name="_Toc76118925"/>
      <w:r>
        <w:t>5</w:t>
      </w:r>
      <w:r w:rsidRPr="00B02CB8">
        <w:t>.</w:t>
      </w:r>
      <w:r>
        <w:t>4</w:t>
      </w:r>
      <w:r w:rsidRPr="00B02CB8">
        <w:t>.</w:t>
      </w:r>
      <w:r>
        <w:t>4.1</w:t>
      </w:r>
      <w:r>
        <w:tab/>
      </w:r>
      <w:r w:rsidRPr="00B02CB8">
        <w:t>General</w:t>
      </w:r>
      <w:bookmarkEnd w:id="134"/>
      <w:bookmarkEnd w:id="135"/>
      <w:bookmarkEnd w:id="136"/>
      <w:bookmarkEnd w:id="137"/>
      <w:bookmarkEnd w:id="138"/>
      <w:bookmarkEnd w:id="139"/>
      <w:bookmarkEnd w:id="140"/>
      <w:bookmarkEnd w:id="141"/>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4CF1CD8C" w14:textId="77777777" w:rsidR="0061407D" w:rsidRDefault="0061407D" w:rsidP="0061407D">
      <w:pPr>
        <w:pStyle w:val="B1"/>
      </w:pPr>
      <w:r>
        <w:t>c)</w:t>
      </w:r>
      <w:r>
        <w:tab/>
        <w:t xml:space="preserve">Service area </w:t>
      </w:r>
      <w:proofErr w:type="gramStart"/>
      <w:r>
        <w:t>list;</w:t>
      </w:r>
      <w:proofErr w:type="gramEnd"/>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7F8BB59" w14:textId="77777777" w:rsidR="0061407D" w:rsidRDefault="0061407D" w:rsidP="0061407D">
      <w:pPr>
        <w:pStyle w:val="B1"/>
        <w:rPr>
          <w:lang w:val="en-US"/>
        </w:rPr>
      </w:pPr>
      <w:r>
        <w:rPr>
          <w:lang w:val="en-US"/>
        </w:rPr>
        <w:t>f)</w:t>
      </w:r>
      <w:r>
        <w:rPr>
          <w:lang w:val="en-US"/>
        </w:rPr>
        <w:tab/>
        <w:t xml:space="preserve">Rejected </w:t>
      </w:r>
      <w:proofErr w:type="gramStart"/>
      <w:r>
        <w:rPr>
          <w:lang w:val="en-US"/>
        </w:rPr>
        <w:t>NSSAI;</w:t>
      </w:r>
      <w:proofErr w:type="gramEnd"/>
    </w:p>
    <w:p w14:paraId="5C380A90" w14:textId="77777777" w:rsidR="0061407D" w:rsidRDefault="0061407D" w:rsidP="0061407D">
      <w:pPr>
        <w:pStyle w:val="B1"/>
        <w:rPr>
          <w:lang w:val="en-US"/>
        </w:rPr>
      </w:pPr>
      <w:r>
        <w:rPr>
          <w:lang w:val="en-US"/>
        </w:rPr>
        <w:t>g)</w:t>
      </w:r>
      <w:r>
        <w:rPr>
          <w:lang w:val="en-US"/>
        </w:rPr>
        <w:tab/>
      </w:r>
      <w:proofErr w:type="gramStart"/>
      <w:r>
        <w:rPr>
          <w:lang w:val="en-US"/>
        </w:rPr>
        <w:t>void;</w:t>
      </w:r>
      <w:proofErr w:type="gramEnd"/>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31EA0FDA" w14:textId="77777777" w:rsidR="0061407D" w:rsidRPr="008E342A" w:rsidRDefault="0061407D" w:rsidP="0061407D">
      <w:pPr>
        <w:pStyle w:val="B1"/>
      </w:pPr>
      <w:r w:rsidRPr="004B11B4">
        <w:t>j)</w:t>
      </w:r>
      <w:r>
        <w:tab/>
        <w:t xml:space="preserve">Service gap time </w:t>
      </w:r>
      <w:proofErr w:type="gramStart"/>
      <w:r>
        <w:t>value</w:t>
      </w:r>
      <w:r w:rsidRPr="008E342A">
        <w:t>;</w:t>
      </w:r>
      <w:proofErr w:type="gramEnd"/>
    </w:p>
    <w:p w14:paraId="7B6EDAE2" w14:textId="77777777" w:rsidR="0061407D" w:rsidRDefault="0061407D" w:rsidP="0061407D">
      <w:pPr>
        <w:pStyle w:val="B1"/>
        <w:rPr>
          <w:lang w:val="en-US"/>
        </w:rPr>
      </w:pPr>
      <w:r>
        <w:t>k</w:t>
      </w:r>
      <w:r w:rsidRPr="008E342A">
        <w:t>)</w:t>
      </w:r>
      <w:r w:rsidRPr="008E342A">
        <w:tab/>
        <w:t>"CAG information list</w:t>
      </w:r>
      <w:proofErr w:type="gramStart"/>
      <w:r w:rsidRPr="008E342A">
        <w:t>"</w:t>
      </w:r>
      <w:r>
        <w:rPr>
          <w:lang w:val="en-US"/>
        </w:rPr>
        <w:t>;</w:t>
      </w:r>
      <w:proofErr w:type="gramEnd"/>
    </w:p>
    <w:p w14:paraId="66D0153F" w14:textId="77777777" w:rsidR="0061407D" w:rsidRDefault="0061407D" w:rsidP="0061407D">
      <w:pPr>
        <w:pStyle w:val="B1"/>
        <w:rPr>
          <w:lang w:val="en-US"/>
        </w:rPr>
      </w:pPr>
      <w:r>
        <w:rPr>
          <w:lang w:val="en-US"/>
        </w:rPr>
        <w:lastRenderedPageBreak/>
        <w:t>l)</w:t>
      </w:r>
      <w:r>
        <w:rPr>
          <w:lang w:val="en-US"/>
        </w:rPr>
        <w:tab/>
        <w:t xml:space="preserve">UE radio capability </w:t>
      </w:r>
      <w:proofErr w:type="gramStart"/>
      <w:r>
        <w:rPr>
          <w:lang w:val="en-US"/>
        </w:rPr>
        <w:t>ID;</w:t>
      </w:r>
      <w:proofErr w:type="gramEnd"/>
    </w:p>
    <w:p w14:paraId="57CC098C" w14:textId="77777777" w:rsidR="0061407D" w:rsidRDefault="0061407D" w:rsidP="0061407D">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49971CC5" w14:textId="77777777" w:rsidR="0061407D" w:rsidRDefault="0061407D" w:rsidP="0061407D">
      <w:pPr>
        <w:pStyle w:val="B1"/>
      </w:pPr>
      <w:r>
        <w:rPr>
          <w:lang w:val="en-US"/>
        </w:rPr>
        <w:t>n)</w:t>
      </w:r>
      <w:r>
        <w:rPr>
          <w:lang w:val="en-US"/>
        </w:rPr>
        <w:tab/>
      </w:r>
      <w:r w:rsidRPr="00A86C3E">
        <w:t>Truncated 5G-S-TMSI configuration</w:t>
      </w:r>
      <w:r>
        <w:t>;</w:t>
      </w:r>
      <w:del w:id="142" w:author="Lena Chaponniere11" w:date="2021-07-31T00:20:00Z">
        <w:r w:rsidDel="002B0D90">
          <w:delText xml:space="preserve"> and</w:delText>
        </w:r>
      </w:del>
    </w:p>
    <w:p w14:paraId="45379466" w14:textId="1F2C0B58" w:rsidR="0061407D" w:rsidRDefault="0061407D" w:rsidP="0061407D">
      <w:pPr>
        <w:pStyle w:val="B1"/>
        <w:rPr>
          <w:ins w:id="143" w:author="Lena Chaponniere11" w:date="2021-07-31T00:20:00Z"/>
        </w:rPr>
      </w:pPr>
      <w:r>
        <w:t>o)</w:t>
      </w:r>
      <w:r>
        <w:tab/>
        <w:t>T3447 value</w:t>
      </w:r>
      <w:del w:id="144" w:author="Lena Chaponniere11" w:date="2021-07-31T00:20:00Z">
        <w:r w:rsidDel="002B0D90">
          <w:delText>.</w:delText>
        </w:r>
      </w:del>
      <w:ins w:id="145" w:author="Lena Chaponniere11" w:date="2021-07-31T00:20:00Z">
        <w:r w:rsidR="002B0D90">
          <w:t>; and</w:t>
        </w:r>
      </w:ins>
    </w:p>
    <w:p w14:paraId="77BBF912" w14:textId="21B4AE12" w:rsidR="002B0D90" w:rsidRDefault="002B0D90" w:rsidP="0061407D">
      <w:pPr>
        <w:pStyle w:val="B1"/>
        <w:rPr>
          <w:lang w:val="en-US"/>
        </w:rPr>
      </w:pPr>
      <w:ins w:id="146" w:author="Lena Chaponniere11" w:date="2021-07-31T00:20:00Z">
        <w:r>
          <w:t>x)</w:t>
        </w:r>
        <w:r>
          <w:tab/>
        </w:r>
        <w:r w:rsidRPr="008E342A">
          <w:t>"list</w:t>
        </w:r>
        <w:r>
          <w:t xml:space="preserve"> of PLMN(s) to be used in disaster </w:t>
        </w:r>
      </w:ins>
      <w:ins w:id="147" w:author="Lena Chaponniere11" w:date="2021-07-31T07:27:00Z">
        <w:r w:rsidR="00EF0FD7">
          <w:t>condition</w:t>
        </w:r>
      </w:ins>
      <w:ins w:id="148"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 xml:space="preserve">Allowed </w:t>
      </w:r>
      <w:proofErr w:type="gramStart"/>
      <w:r w:rsidRPr="001D6208">
        <w:t>NSSAI</w:t>
      </w:r>
      <w:r>
        <w:t>;</w:t>
      </w:r>
      <w:proofErr w:type="gramEnd"/>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w:t>
      </w:r>
      <w:proofErr w:type="gramStart"/>
      <w:r>
        <w:t>indication;</w:t>
      </w:r>
      <w:proofErr w:type="gramEnd"/>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9DE8680" w14:textId="77777777" w:rsidR="0061407D" w:rsidRDefault="0061407D" w:rsidP="0061407D">
      <w:pPr>
        <w:pStyle w:val="B1"/>
      </w:pPr>
      <w:r>
        <w:t>b)</w:t>
      </w:r>
      <w:r>
        <w:tab/>
        <w:t xml:space="preserve">MICO </w:t>
      </w:r>
      <w:proofErr w:type="gramStart"/>
      <w:r>
        <w:t>indication;</w:t>
      </w:r>
      <w:proofErr w:type="gramEnd"/>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1DC508E9" w14:textId="77777777" w:rsidR="0061407D" w:rsidRDefault="0061407D" w:rsidP="0061407D">
      <w:pPr>
        <w:pStyle w:val="B1"/>
      </w:pPr>
      <w:r>
        <w:t>d)</w:t>
      </w:r>
      <w:r>
        <w:tab/>
        <w:t xml:space="preserve">Service area </w:t>
      </w:r>
      <w:proofErr w:type="gramStart"/>
      <w:r>
        <w:t>list;</w:t>
      </w:r>
      <w:proofErr w:type="gramEnd"/>
    </w:p>
    <w:p w14:paraId="2AF3A54B" w14:textId="77777777" w:rsidR="0061407D" w:rsidRPr="008E342A" w:rsidRDefault="0061407D" w:rsidP="0061407D">
      <w:pPr>
        <w:pStyle w:val="B1"/>
      </w:pPr>
      <w:r>
        <w:t>e)</w:t>
      </w:r>
      <w:r>
        <w:tab/>
      </w:r>
      <w:r w:rsidRPr="00CD195F">
        <w:t xml:space="preserve">Service gap time </w:t>
      </w:r>
      <w:proofErr w:type="gramStart"/>
      <w:r w:rsidRPr="00CD195F">
        <w:t>value</w:t>
      </w:r>
      <w:r w:rsidRPr="008E342A">
        <w:t>;</w:t>
      </w:r>
      <w:proofErr w:type="gramEnd"/>
    </w:p>
    <w:p w14:paraId="6018EF22" w14:textId="77777777" w:rsidR="0061407D" w:rsidRPr="006A463B" w:rsidRDefault="0061407D" w:rsidP="0061407D">
      <w:pPr>
        <w:pStyle w:val="B1"/>
      </w:pPr>
      <w:r>
        <w:t>f</w:t>
      </w:r>
      <w:r w:rsidRPr="008E342A">
        <w:t>)</w:t>
      </w:r>
      <w:r w:rsidRPr="008E342A">
        <w:tab/>
        <w:t>"CAG information list</w:t>
      </w:r>
      <w:proofErr w:type="gramStart"/>
      <w:r w:rsidRPr="008E342A">
        <w:t>"</w:t>
      </w:r>
      <w:r>
        <w:t>;</w:t>
      </w:r>
      <w:proofErr w:type="gramEnd"/>
    </w:p>
    <w:p w14:paraId="379AD0BB" w14:textId="77777777" w:rsidR="0061407D" w:rsidRDefault="0061407D" w:rsidP="0061407D">
      <w:pPr>
        <w:pStyle w:val="B1"/>
        <w:rPr>
          <w:lang w:eastAsia="zh-CN"/>
        </w:rPr>
      </w:pPr>
      <w:r>
        <w:t>g)</w:t>
      </w:r>
      <w:r>
        <w:tab/>
        <w:t xml:space="preserve">UE radio capability </w:t>
      </w:r>
      <w:proofErr w:type="gramStart"/>
      <w:r>
        <w:t>ID</w:t>
      </w:r>
      <w:r>
        <w:rPr>
          <w:rFonts w:hint="eastAsia"/>
          <w:lang w:eastAsia="zh-CN"/>
        </w:rPr>
        <w:t>;</w:t>
      </w:r>
      <w:proofErr w:type="gramEnd"/>
    </w:p>
    <w:p w14:paraId="4946668E" w14:textId="77777777" w:rsidR="0061407D" w:rsidRPr="006A463B" w:rsidRDefault="0061407D" w:rsidP="0061407D">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454739E1" w14:textId="77777777" w:rsidR="0061407D" w:rsidRPr="00703AE5" w:rsidRDefault="0061407D" w:rsidP="0061407D">
      <w:pPr>
        <w:pStyle w:val="B1"/>
      </w:pPr>
      <w:r>
        <w:t>b)</w:t>
      </w:r>
      <w:r>
        <w:tab/>
      </w:r>
      <w:r w:rsidRPr="00703AE5">
        <w:t xml:space="preserve">Network identity and time zone </w:t>
      </w:r>
      <w:proofErr w:type="gramStart"/>
      <w:r w:rsidRPr="00703AE5">
        <w:t>information;</w:t>
      </w:r>
      <w:proofErr w:type="gramEnd"/>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proofErr w:type="gramStart"/>
      <w:r>
        <w:rPr>
          <w:lang w:val="en-US"/>
        </w:rPr>
        <w:t>)</w:t>
      </w:r>
      <w:r w:rsidRPr="009E7004">
        <w:rPr>
          <w:lang w:val="en-US"/>
        </w:rPr>
        <w:t>;</w:t>
      </w:r>
      <w:proofErr w:type="gramEnd"/>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238C6172" w14:textId="77777777" w:rsidR="0061407D" w:rsidRPr="0001172A" w:rsidRDefault="0061407D" w:rsidP="0061407D">
      <w:pPr>
        <w:pStyle w:val="B1"/>
      </w:pPr>
      <w:r>
        <w:rPr>
          <w:lang w:val="en-US"/>
        </w:rPr>
        <w:lastRenderedPageBreak/>
        <w:t>e)</w:t>
      </w:r>
      <w:r>
        <w:rPr>
          <w:lang w:val="en-US"/>
        </w:rPr>
        <w:tab/>
        <w:t xml:space="preserve">SMS </w:t>
      </w:r>
      <w:proofErr w:type="gramStart"/>
      <w:r>
        <w:rPr>
          <w:lang w:val="en-US"/>
        </w:rPr>
        <w:t>indication;</w:t>
      </w:r>
      <w:proofErr w:type="gramEnd"/>
    </w:p>
    <w:p w14:paraId="5B83097C" w14:textId="4209AF23" w:rsidR="0061407D" w:rsidRDefault="0061407D" w:rsidP="0061407D">
      <w:pPr>
        <w:pStyle w:val="B1"/>
        <w:rPr>
          <w:ins w:id="149" w:author="Lena Chaponniere11" w:date="2021-07-31T00:21:00Z"/>
        </w:rPr>
      </w:pPr>
      <w:r>
        <w:rPr>
          <w:lang w:val="en-US"/>
        </w:rPr>
        <w:t>f)</w:t>
      </w:r>
      <w:r>
        <w:rPr>
          <w:lang w:val="en-US"/>
        </w:rPr>
        <w:tab/>
      </w:r>
      <w:r w:rsidRPr="00F204AD">
        <w:rPr>
          <w:lang w:eastAsia="ja-JP"/>
        </w:rPr>
        <w:t>5GS registration result</w:t>
      </w:r>
      <w:ins w:id="150" w:author="Lena Chaponniere11" w:date="2021-07-31T00:21:00Z">
        <w:r w:rsidR="002B0D90">
          <w:t>; and</w:t>
        </w:r>
      </w:ins>
      <w:del w:id="151" w:author="Lena Chaponniere11" w:date="2021-07-31T00:21:00Z">
        <w:r w:rsidDel="002B0D90">
          <w:delText>.</w:delText>
        </w:r>
      </w:del>
    </w:p>
    <w:p w14:paraId="0890B659" w14:textId="04D404F5" w:rsidR="002B0D90" w:rsidRDefault="002B0D90" w:rsidP="0061407D">
      <w:pPr>
        <w:pStyle w:val="B1"/>
      </w:pPr>
      <w:ins w:id="152" w:author="Lena Chaponniere11" w:date="2021-07-31T00:21:00Z">
        <w:r>
          <w:t>x)</w:t>
        </w:r>
        <w:r>
          <w:tab/>
        </w:r>
        <w:r w:rsidRPr="008E342A">
          <w:t>"list</w:t>
        </w:r>
      </w:ins>
      <w:ins w:id="153" w:author="Lena Chaponniere11" w:date="2021-07-31T00:22:00Z">
        <w:r>
          <w:t xml:space="preserve"> of PLMN(s) to be used in disaster </w:t>
        </w:r>
      </w:ins>
      <w:ins w:id="154" w:author="Lena Chaponniere11" w:date="2021-07-31T07:27:00Z">
        <w:r w:rsidR="00EF0FD7">
          <w:t>condition</w:t>
        </w:r>
      </w:ins>
      <w:ins w:id="155" w:author="Lena Chaponniere11" w:date="2021-07-31T00:21:00Z">
        <w:r w:rsidRPr="008E342A">
          <w:t>"</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1395309"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56" w:name="_Toc20232646"/>
      <w:bookmarkStart w:id="157" w:name="_Toc27746739"/>
      <w:bookmarkStart w:id="158" w:name="_Toc36212921"/>
      <w:bookmarkStart w:id="159" w:name="_Toc36657098"/>
      <w:bookmarkStart w:id="160" w:name="_Toc45286762"/>
      <w:bookmarkStart w:id="161" w:name="_Toc51948031"/>
      <w:bookmarkStart w:id="162" w:name="_Toc51949123"/>
      <w:bookmarkStart w:id="163"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56"/>
      <w:bookmarkEnd w:id="157"/>
      <w:bookmarkEnd w:id="158"/>
      <w:bookmarkEnd w:id="159"/>
      <w:bookmarkEnd w:id="160"/>
      <w:bookmarkEnd w:id="161"/>
      <w:bookmarkEnd w:id="162"/>
      <w:bookmarkEnd w:id="163"/>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64" w:author="Lena Chaponniere11" w:date="2021-07-31T00:22:00Z">
        <w:r w:rsidR="002B0D90">
          <w:rPr>
            <w:lang w:val="en-US"/>
          </w:rPr>
          <w:t>,</w:t>
        </w:r>
      </w:ins>
      <w:del w:id="165" w:author="Lena Chaponniere11" w:date="2021-07-31T00:22:00Z">
        <w:r w:rsidDel="002B0D90">
          <w:rPr>
            <w:lang w:val="en-US"/>
          </w:rPr>
          <w:delText xml:space="preserve"> or</w:delText>
        </w:r>
      </w:del>
      <w:r>
        <w:rPr>
          <w:lang w:val="en-US"/>
        </w:rPr>
        <w:t xml:space="preserve"> T3447 value</w:t>
      </w:r>
      <w:ins w:id="166" w:author="Lena Chaponniere11" w:date="2021-07-31T00:22:00Z">
        <w:r w:rsidR="002B0D90">
          <w:rPr>
            <w:lang w:val="en-US"/>
          </w:rPr>
          <w:t xml:space="preserve"> or </w:t>
        </w:r>
        <w:r w:rsidR="002B0D90" w:rsidRPr="008E342A">
          <w:t>"</w:t>
        </w:r>
        <w:r w:rsidR="002B0D90">
          <w:t>list of PLMN(s) to be used in disaste</w:t>
        </w:r>
      </w:ins>
      <w:ins w:id="167" w:author="Lena Chaponniere11" w:date="2021-07-31T00:23:00Z">
        <w:r w:rsidR="002B0D90">
          <w:t xml:space="preserve">r </w:t>
        </w:r>
      </w:ins>
      <w:ins w:id="168" w:author="Lena Chaponniere11" w:date="2021-07-31T07:28:00Z">
        <w:r w:rsidR="00F351E4">
          <w:t>condition</w:t>
        </w:r>
      </w:ins>
      <w:ins w:id="169"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lastRenderedPageBreak/>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w:t>
      </w:r>
      <w:proofErr w:type="gramStart"/>
      <w:r w:rsidRPr="00940FA9">
        <w:t>IE</w:t>
      </w:r>
      <w:r>
        <w:t>, and</w:t>
      </w:r>
      <w:proofErr w:type="gramEnd"/>
      <w:r>
        <w:t xml:space="preserve">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70"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70"/>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lastRenderedPageBreak/>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71" w:name="_Hlk32247939"/>
      <w:r>
        <w:t xml:space="preserve">a CAG cell and </w:t>
      </w:r>
      <w:bookmarkStart w:id="172"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71"/>
      <w:bookmarkEnd w:id="172"/>
      <w:r>
        <w:t>; or</w:t>
      </w:r>
    </w:p>
    <w:p w14:paraId="05E29BA8" w14:textId="77777777" w:rsidR="0061407D" w:rsidRDefault="0061407D" w:rsidP="0061407D">
      <w:pPr>
        <w:pStyle w:val="B2"/>
      </w:pPr>
      <w:r>
        <w:t>2)</w:t>
      </w:r>
      <w:r>
        <w:tab/>
        <w:t xml:space="preserve">a </w:t>
      </w:r>
      <w:bookmarkStart w:id="173"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173"/>
      <w:r>
        <w:t>;</w:t>
      </w:r>
      <w:proofErr w:type="gramEnd"/>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74" w:author="Lena Chaponniere11" w:date="2021-07-31T00:24:00Z"/>
        </w:rPr>
      </w:pPr>
      <w:bookmarkStart w:id="175" w:name="_Toc20232647"/>
      <w:bookmarkStart w:id="176" w:name="_Toc27746740"/>
      <w:bookmarkStart w:id="177" w:name="_Toc36212922"/>
      <w:bookmarkStart w:id="178" w:name="_Toc36657099"/>
      <w:bookmarkStart w:id="179" w:name="_Toc45286763"/>
      <w:bookmarkStart w:id="180" w:name="_Toc51948032"/>
      <w:bookmarkStart w:id="181" w:name="_Toc51949124"/>
      <w:bookmarkStart w:id="182" w:name="_Toc76118927"/>
      <w:ins w:id="183" w:author="Lena Chaponniere11" w:date="2021-07-31T00:24:00Z">
        <w:r w:rsidRPr="008E342A">
          <w:t>If</w:t>
        </w:r>
      </w:ins>
      <w:ins w:id="184" w:author="Lena Chaponniere11" w:date="2021-07-31T04:04:00Z">
        <w:r w:rsidR="00CA0F7B">
          <w:t xml:space="preserve"> the UE supports MINT and</w:t>
        </w:r>
      </w:ins>
      <w:ins w:id="185" w:author="Lena Chaponniere11" w:date="2021-07-31T00:24:00Z">
        <w:r w:rsidRPr="008E342A">
          <w:t xml:space="preserve"> the AMF needs to update the </w:t>
        </w:r>
      </w:ins>
      <w:ins w:id="186" w:author="Lena Chaponniere11" w:date="2021-07-31T00:25:00Z">
        <w:r w:rsidR="00740B5D">
          <w:t>"</w:t>
        </w:r>
      </w:ins>
      <w:ins w:id="187" w:author="Lena Chaponniere11" w:date="2021-07-31T00:24:00Z">
        <w:r>
          <w:t xml:space="preserve">list of PLMN(s) to be used in disaster </w:t>
        </w:r>
      </w:ins>
      <w:ins w:id="188" w:author="Lena Chaponniere11" w:date="2021-07-31T07:28:00Z">
        <w:r w:rsidR="00F351E4">
          <w:t>condition</w:t>
        </w:r>
      </w:ins>
      <w:ins w:id="189" w:author="Lena Chaponniere11" w:date="2021-07-31T00:25:00Z">
        <w:r w:rsidR="00740B5D">
          <w:t>"</w:t>
        </w:r>
      </w:ins>
      <w:ins w:id="190" w:author="Lena Chaponniere11" w:date="2021-07-31T00:24:00Z">
        <w:r w:rsidRPr="008E342A">
          <w:t xml:space="preserve">, the AMF shall include the </w:t>
        </w:r>
      </w:ins>
      <w:ins w:id="191" w:author="Lena Chaponniere11" w:date="2021-07-31T00:25:00Z">
        <w:r w:rsidR="00740B5D">
          <w:t>List of PLMNs to be used in dis</w:t>
        </w:r>
      </w:ins>
      <w:ins w:id="192" w:author="Lena Chaponniere11" w:date="2021-07-31T00:26:00Z">
        <w:r w:rsidR="00740B5D">
          <w:t xml:space="preserve">aster </w:t>
        </w:r>
      </w:ins>
      <w:ins w:id="193" w:author="Lena Chaponniere11" w:date="2021-07-31T07:28:00Z">
        <w:r w:rsidR="00F351E4">
          <w:t>condition</w:t>
        </w:r>
      </w:ins>
      <w:ins w:id="194" w:author="Lena Chaponniere11" w:date="2021-07-31T00:24:00Z">
        <w:r w:rsidRPr="008E342A">
          <w:t xml:space="preserve"> IE in the CONFIGURATION UPDATE COMMAND message.</w:t>
        </w:r>
      </w:ins>
    </w:p>
    <w:p w14:paraId="22C5E013" w14:textId="77777777" w:rsidR="0061407D" w:rsidRDefault="0061407D" w:rsidP="0061407D">
      <w:pPr>
        <w:pStyle w:val="Heading4"/>
      </w:pPr>
      <w:r>
        <w:lastRenderedPageBreak/>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5"/>
      <w:bookmarkEnd w:id="176"/>
      <w:bookmarkEnd w:id="177"/>
      <w:bookmarkEnd w:id="178"/>
      <w:bookmarkEnd w:id="179"/>
      <w:bookmarkEnd w:id="180"/>
      <w:bookmarkEnd w:id="181"/>
      <w:bookmarkEnd w:id="182"/>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lastRenderedPageBreak/>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lastRenderedPageBreak/>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w:t>
      </w:r>
      <w:proofErr w:type="gramStart"/>
      <w:r w:rsidRPr="00A802A9">
        <w:t>IDs</w:t>
      </w:r>
      <w:proofErr w:type="gramEnd"/>
      <w:r w:rsidRPr="00A802A9">
        <w:t xml:space="preserve"> </w:t>
      </w:r>
      <w:r>
        <w:t xml:space="preserve">deletion </w:t>
      </w:r>
      <w:r w:rsidRPr="00A802A9">
        <w:t>requested"</w:t>
      </w:r>
      <w:r>
        <w:t xml:space="preserve"> is included, and:</w:t>
      </w:r>
    </w:p>
    <w:p w14:paraId="0955070E" w14:textId="77777777" w:rsidR="0061407D" w:rsidRDefault="0061407D" w:rsidP="0061407D">
      <w:pPr>
        <w:pStyle w:val="B2"/>
      </w:pPr>
      <w:r>
        <w:t>1)</w:t>
      </w:r>
      <w:r>
        <w:tab/>
        <w:t xml:space="preserve">the UE is not in NB-N1 </w:t>
      </w:r>
      <w:proofErr w:type="gramStart"/>
      <w:r>
        <w:t>mode;</w:t>
      </w:r>
      <w:proofErr w:type="gramEnd"/>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lastRenderedPageBreak/>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w:t>
      </w:r>
      <w:proofErr w:type="gramStart"/>
      <w:r>
        <w:t>IDs</w:t>
      </w:r>
      <w:proofErr w:type="gramEnd"/>
      <w:r>
        <w:t xml:space="preserve">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95"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lastRenderedPageBreak/>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196" w:author="Lena Chaponniere11" w:date="2021-07-31T00:26:00Z"/>
        </w:rPr>
      </w:pPr>
      <w:bookmarkStart w:id="197" w:name="_Toc27746741"/>
      <w:bookmarkStart w:id="198" w:name="_Toc36212923"/>
      <w:bookmarkStart w:id="199" w:name="_Toc36657100"/>
      <w:bookmarkStart w:id="200" w:name="_Toc45286764"/>
      <w:bookmarkStart w:id="201" w:name="_Toc51948033"/>
      <w:bookmarkStart w:id="202" w:name="_Toc51949125"/>
      <w:bookmarkStart w:id="203" w:name="_Toc76118928"/>
      <w:ins w:id="204" w:author="Lena Chaponniere11" w:date="2021-07-31T00:26:00Z">
        <w:r w:rsidRPr="008E342A">
          <w:t xml:space="preserve">If the UE receives the </w:t>
        </w:r>
        <w:r>
          <w:t xml:space="preserve">List of PLMNs to be used in disaster </w:t>
        </w:r>
      </w:ins>
      <w:ins w:id="205" w:author="Lena Chaponniere11" w:date="2021-07-31T07:28:00Z">
        <w:r w:rsidR="00F351E4">
          <w:t>condition</w:t>
        </w:r>
      </w:ins>
      <w:ins w:id="206" w:author="Lena Chaponniere11" w:date="2021-07-31T00:26:00Z">
        <w:r w:rsidRPr="008E342A">
          <w:t xml:space="preserve"> IE in the CONFIGURATION UPDATE COMMAND message</w:t>
        </w:r>
      </w:ins>
      <w:ins w:id="207"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208" w:author="Lena Chaponniere11" w:date="2021-07-31T00:26:00Z">
        <w:r w:rsidRPr="008E342A">
          <w:t>, the UE shall</w:t>
        </w:r>
        <w:r>
          <w:t>:</w:t>
        </w:r>
      </w:ins>
    </w:p>
    <w:p w14:paraId="5433C2BA" w14:textId="0348BAA8" w:rsidR="008625C7" w:rsidRDefault="001737E4" w:rsidP="001737E4">
      <w:pPr>
        <w:pStyle w:val="B1"/>
        <w:rPr>
          <w:ins w:id="209" w:author="Lena Chaponniere11" w:date="2021-07-31T00:40:00Z"/>
        </w:rPr>
      </w:pPr>
      <w:ins w:id="210" w:author="Lena Chaponniere11" w:date="2021-07-31T00:26:00Z">
        <w:r>
          <w:t>a)</w:t>
        </w:r>
        <w:r>
          <w:tab/>
        </w:r>
      </w:ins>
      <w:ins w:id="211" w:author="Lena Chaponniere11" w:date="2021-07-31T00:36:00Z">
        <w:r w:rsidR="00085419">
          <w:t>if the</w:t>
        </w:r>
        <w:r w:rsidR="00085419" w:rsidRPr="00085419">
          <w:t xml:space="preserve"> </w:t>
        </w:r>
        <w:r w:rsidR="00085419">
          <w:t xml:space="preserve">List of PLMNs to be used in disaster </w:t>
        </w:r>
      </w:ins>
      <w:ins w:id="212" w:author="Lena Chaponniere11" w:date="2021-07-31T07:29:00Z">
        <w:r w:rsidR="00F351E4">
          <w:t>condition</w:t>
        </w:r>
      </w:ins>
      <w:ins w:id="213" w:author="Lena Chaponniere11" w:date="2021-07-31T00:36:00Z">
        <w:r w:rsidR="00085419" w:rsidRPr="008E342A">
          <w:t xml:space="preserve"> IE</w:t>
        </w:r>
        <w:r w:rsidR="00085419">
          <w:t xml:space="preserve"> is received in the HPLMN or EHPLMN</w:t>
        </w:r>
      </w:ins>
      <w:ins w:id="214" w:author="Lena Chaponniere11" w:date="2021-07-31T00:39:00Z">
        <w:r w:rsidR="00C67C99">
          <w:t xml:space="preserve"> and</w:t>
        </w:r>
      </w:ins>
      <w:ins w:id="215" w:author="Lena Chaponniere11" w:date="2021-07-31T00:40:00Z">
        <w:r w:rsidR="008625C7">
          <w:t>:</w:t>
        </w:r>
      </w:ins>
    </w:p>
    <w:p w14:paraId="2EE71161" w14:textId="2665D875" w:rsidR="001C78CD" w:rsidRDefault="008625C7" w:rsidP="008625C7">
      <w:pPr>
        <w:pStyle w:val="B2"/>
        <w:rPr>
          <w:ins w:id="216" w:author="Lena Chaponniere11" w:date="2021-07-31T00:40:00Z"/>
        </w:rPr>
      </w:pPr>
      <w:ins w:id="217" w:author="Lena Chaponniere11" w:date="2021-07-31T00:40:00Z">
        <w:r>
          <w:t>1)</w:t>
        </w:r>
        <w:r>
          <w:tab/>
        </w:r>
      </w:ins>
      <w:ins w:id="218" w:author="Lena Chaponniere11" w:date="2021-07-31T00:39:00Z">
        <w:r w:rsidR="00C67C99">
          <w:t>the UE</w:t>
        </w:r>
        <w:r w:rsidR="00051FB3">
          <w:t xml:space="preserve"> has a "list of PLMN(s) to be used in disaster </w:t>
        </w:r>
      </w:ins>
      <w:ins w:id="219" w:author="Lena Chaponniere11" w:date="2021-07-31T07:29:00Z">
        <w:r w:rsidR="00F351E4">
          <w:t>condition</w:t>
        </w:r>
      </w:ins>
      <w:ins w:id="220" w:author="Lena Chaponniere11" w:date="2021-07-31T00:39:00Z">
        <w:r w:rsidR="00051FB3">
          <w:t xml:space="preserve">" stored in the ME, replace the "list of PLMN(s) to be used in disaster </w:t>
        </w:r>
      </w:ins>
      <w:ins w:id="221" w:author="Lena Chaponniere11" w:date="2021-07-31T07:29:00Z">
        <w:r w:rsidR="00F351E4">
          <w:t>condition</w:t>
        </w:r>
      </w:ins>
      <w:ins w:id="222" w:author="Lena Chaponniere11" w:date="2021-07-31T00:39:00Z">
        <w:r w:rsidR="00051FB3">
          <w:t>" stored in the ME</w:t>
        </w:r>
      </w:ins>
      <w:ins w:id="223" w:author="Lena Chaponniere11" w:date="2021-07-31T00:37:00Z">
        <w:r w:rsidR="006052F8">
          <w:t xml:space="preserve"> </w:t>
        </w:r>
      </w:ins>
      <w:ins w:id="224" w:author="Lena Chaponniere11" w:date="2021-07-31T00:40:00Z">
        <w:r>
          <w:t xml:space="preserve">with the </w:t>
        </w:r>
      </w:ins>
      <w:ins w:id="225" w:author="Lena Chaponniere11" w:date="2021-08-11T12:31:00Z">
        <w:r w:rsidR="007E1621">
          <w:t xml:space="preserve">"list of PLMN(s) to be used in disaster condition" included in the </w:t>
        </w:r>
      </w:ins>
      <w:ins w:id="226" w:author="Lena Chaponniere11" w:date="2021-07-31T00:40:00Z">
        <w:r>
          <w:t xml:space="preserve">List of PLMNs to be used in disaster </w:t>
        </w:r>
      </w:ins>
      <w:ins w:id="227" w:author="Lena Chaponniere11" w:date="2021-07-31T07:29:00Z">
        <w:r w:rsidR="00F351E4">
          <w:t>condition</w:t>
        </w:r>
      </w:ins>
      <w:ins w:id="228" w:author="Lena Chaponniere11" w:date="2021-07-31T00:40:00Z">
        <w:r w:rsidRPr="008E342A">
          <w:t xml:space="preserve"> IE</w:t>
        </w:r>
        <w:r w:rsidR="001C78CD">
          <w:t>; or</w:t>
        </w:r>
      </w:ins>
    </w:p>
    <w:p w14:paraId="206574D9" w14:textId="688E43A5" w:rsidR="006052F8" w:rsidRDefault="001C78CD">
      <w:pPr>
        <w:pStyle w:val="B2"/>
        <w:rPr>
          <w:ins w:id="229" w:author="Lena Chaponniere11" w:date="2021-07-31T00:37:00Z"/>
        </w:rPr>
        <w:pPrChange w:id="230" w:author="Lena Chaponniere11" w:date="2021-07-31T00:40:00Z">
          <w:pPr>
            <w:pStyle w:val="B1"/>
          </w:pPr>
        </w:pPrChange>
      </w:pPr>
      <w:ins w:id="231" w:author="Lena Chaponniere11" w:date="2021-07-31T00:40:00Z">
        <w:r>
          <w:t>2)</w:t>
        </w:r>
        <w:r>
          <w:tab/>
          <w:t xml:space="preserve">the </w:t>
        </w:r>
      </w:ins>
      <w:ins w:id="232" w:author="Lena Chaponniere11" w:date="2021-07-31T00:41:00Z">
        <w:r>
          <w:t>UE does not have</w:t>
        </w:r>
      </w:ins>
      <w:ins w:id="233" w:author="Lena Chaponniere13" w:date="2021-08-19T22:02:00Z">
        <w:r w:rsidR="006E15AB">
          <w:t xml:space="preserve"> </w:t>
        </w:r>
      </w:ins>
      <w:ins w:id="234" w:author="Lena Chaponniere11" w:date="2021-07-31T00:41:00Z">
        <w:r>
          <w:t xml:space="preserve">a "list of PLMN(s) to be used in disaster </w:t>
        </w:r>
      </w:ins>
      <w:ins w:id="235" w:author="Lena Chaponniere11" w:date="2021-07-31T07:29:00Z">
        <w:r w:rsidR="00F351E4">
          <w:t>condition</w:t>
        </w:r>
      </w:ins>
      <w:ins w:id="236" w:author="Lena Chaponniere11" w:date="2021-07-31T00:41:00Z">
        <w:r>
          <w:t xml:space="preserve">" stored in the ME, store the </w:t>
        </w:r>
      </w:ins>
      <w:ins w:id="237" w:author="Lena Chaponniere11" w:date="2021-08-11T12:31:00Z">
        <w:r w:rsidR="00DE6293">
          <w:t xml:space="preserve">"list of PLMN(s) to be used in disaster condition" included in the </w:t>
        </w:r>
      </w:ins>
      <w:ins w:id="238" w:author="Lena Chaponniere11" w:date="2021-07-31T00:41:00Z">
        <w:r>
          <w:t xml:space="preserve">List of PLMNs to be used in disaster </w:t>
        </w:r>
      </w:ins>
      <w:ins w:id="239" w:author="Lena Chaponniere11" w:date="2021-07-31T07:29:00Z">
        <w:r w:rsidR="00F351E4">
          <w:t>condition</w:t>
        </w:r>
      </w:ins>
      <w:ins w:id="240"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241" w:author="Lena Chaponniere11" w:date="2021-07-31T00:26:00Z"/>
        </w:rPr>
      </w:pPr>
      <w:ins w:id="242" w:author="Lena Chaponniere11" w:date="2021-07-31T00:26:00Z">
        <w:r w:rsidRPr="002C1FFB">
          <w:t>NOTE</w:t>
        </w:r>
        <w:r>
          <w:t> </w:t>
        </w:r>
      </w:ins>
      <w:ins w:id="243" w:author="Lena Chaponniere11" w:date="2021-07-31T04:05:00Z">
        <w:r w:rsidR="003A6BCD">
          <w:t>3</w:t>
        </w:r>
      </w:ins>
      <w:ins w:id="244" w:author="Lena Chaponniere11" w:date="2021-07-31T00:26:00Z">
        <w:r w:rsidRPr="00A95700">
          <w:t>:</w:t>
        </w:r>
        <w:r w:rsidRPr="00A95700">
          <w:tab/>
        </w:r>
        <w:r w:rsidRPr="00226A2D">
          <w:t xml:space="preserve">When the UE receives the </w:t>
        </w:r>
      </w:ins>
      <w:ins w:id="245" w:author="Lena Chaponniere11" w:date="2021-07-31T00:28:00Z">
        <w:r w:rsidR="00812574">
          <w:t>List</w:t>
        </w:r>
      </w:ins>
      <w:ins w:id="246" w:author="Lena Chaponniere11" w:date="2021-07-31T00:29:00Z">
        <w:r w:rsidR="00812574">
          <w:t xml:space="preserve"> of PLMNs to be used in disaster </w:t>
        </w:r>
      </w:ins>
      <w:ins w:id="247" w:author="Lena Chaponniere11" w:date="2021-07-31T07:30:00Z">
        <w:r w:rsidR="00F351E4">
          <w:t>condition</w:t>
        </w:r>
      </w:ins>
      <w:ins w:id="248"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249" w:author="Lena Chaponniere11" w:date="2021-07-31T00:29:00Z">
        <w:r w:rsidR="00812574">
          <w:t xml:space="preserve">List of PLMNs to be used in disaster </w:t>
        </w:r>
      </w:ins>
      <w:ins w:id="250" w:author="Lena Chaponniere11" w:date="2021-07-31T07:30:00Z">
        <w:r w:rsidR="00F351E4">
          <w:t>condition</w:t>
        </w:r>
      </w:ins>
      <w:ins w:id="251" w:author="Lena Chaponniere11" w:date="2021-07-31T00:29:00Z">
        <w:r w:rsidR="00812574" w:rsidRPr="00226A2D">
          <w:t xml:space="preserve"> </w:t>
        </w:r>
      </w:ins>
      <w:ins w:id="252"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253" w:author="Lena Chaponniere11" w:date="2021-07-31T00:48:00Z"/>
        </w:rPr>
      </w:pPr>
      <w:ins w:id="254" w:author="Lena Chaponniere11" w:date="2021-07-31T00:48:00Z">
        <w:r>
          <w:t>b)</w:t>
        </w:r>
        <w:r>
          <w:tab/>
          <w:t xml:space="preserve">if the List of PLMNs to be used in disaster </w:t>
        </w:r>
      </w:ins>
      <w:ins w:id="255" w:author="Lena Chaponniere11" w:date="2021-07-31T07:30:00Z">
        <w:r w:rsidR="00F351E4">
          <w:t>condition</w:t>
        </w:r>
      </w:ins>
      <w:ins w:id="256"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57" w:author="Lena Chaponniere11" w:date="2021-07-31T00:49:00Z"/>
        </w:rPr>
      </w:pPr>
      <w:ins w:id="258" w:author="Lena Chaponniere11" w:date="2021-07-31T00:48:00Z">
        <w:r>
          <w:t>1</w:t>
        </w:r>
      </w:ins>
      <w:ins w:id="259" w:author="Lena Chaponniere11" w:date="2021-07-31T00:26:00Z">
        <w:r w:rsidR="001737E4">
          <w:t>)</w:t>
        </w:r>
        <w:r w:rsidR="001737E4">
          <w:tab/>
        </w:r>
      </w:ins>
      <w:ins w:id="260" w:author="Lena Chaponniere11" w:date="2021-07-31T00:48:00Z">
        <w:r>
          <w:t>the UE has</w:t>
        </w:r>
        <w:r w:rsidRPr="00041548">
          <w:t xml:space="preserve"> </w:t>
        </w:r>
        <w:r>
          <w:t xml:space="preserve">a </w:t>
        </w:r>
      </w:ins>
      <w:ins w:id="261" w:author="Lena Chaponniere11" w:date="2021-07-31T00:49:00Z">
        <w:r w:rsidR="00EE50A6">
          <w:t>"l</w:t>
        </w:r>
      </w:ins>
      <w:ins w:id="262" w:author="Lena Chaponniere11" w:date="2021-07-31T00:48:00Z">
        <w:r>
          <w:t xml:space="preserve">ist of PLMN(s) to be used in disaster </w:t>
        </w:r>
      </w:ins>
      <w:ins w:id="263" w:author="Lena Chaponniere11" w:date="2021-07-31T07:30:00Z">
        <w:r w:rsidR="00F351E4">
          <w:t>condition</w:t>
        </w:r>
      </w:ins>
      <w:ins w:id="264" w:author="Lena Chaponniere11" w:date="2021-07-31T00:48:00Z">
        <w:r>
          <w:t xml:space="preserve">" </w:t>
        </w:r>
      </w:ins>
      <w:ins w:id="265" w:author="Lena Chaponniere11" w:date="2021-07-31T00:49:00Z">
        <w:r w:rsidR="00EE50A6">
          <w:t xml:space="preserve">with at least one entry stored in the ME, replace the "list of PLMN(s) to be used in disaster </w:t>
        </w:r>
      </w:ins>
      <w:ins w:id="266" w:author="Lena Chaponniere11" w:date="2021-07-31T07:30:00Z">
        <w:r w:rsidR="00F351E4">
          <w:t>condition</w:t>
        </w:r>
      </w:ins>
      <w:ins w:id="267" w:author="Lena Chaponniere11" w:date="2021-07-31T00:49:00Z">
        <w:r w:rsidR="00EE50A6">
          <w:t xml:space="preserve">" stored in the ME with the </w:t>
        </w:r>
      </w:ins>
      <w:ins w:id="268" w:author="Lena Chaponniere11" w:date="2021-08-11T12:32:00Z">
        <w:r w:rsidR="00937430">
          <w:t xml:space="preserve">"list of PLMN(s) to be used in disaster condition" included in the </w:t>
        </w:r>
      </w:ins>
      <w:ins w:id="269" w:author="Lena Chaponniere11" w:date="2021-07-31T00:49:00Z">
        <w:r w:rsidR="00EE50A6">
          <w:t xml:space="preserve">List of PLMNs to be used in disaster </w:t>
        </w:r>
      </w:ins>
      <w:ins w:id="270" w:author="Lena Chaponniere11" w:date="2021-07-31T07:30:00Z">
        <w:r w:rsidR="00F351E4">
          <w:t>condition</w:t>
        </w:r>
      </w:ins>
      <w:ins w:id="271" w:author="Lena Chaponniere11" w:date="2021-07-31T00:49:00Z">
        <w:r w:rsidR="00EE50A6" w:rsidRPr="008E342A">
          <w:t xml:space="preserve"> IE</w:t>
        </w:r>
        <w:r w:rsidR="00EE50A6">
          <w:t>; or</w:t>
        </w:r>
      </w:ins>
    </w:p>
    <w:p w14:paraId="54CCEA48" w14:textId="286DEBF8" w:rsidR="00EE50A6" w:rsidRDefault="00EE50A6">
      <w:pPr>
        <w:pStyle w:val="B2"/>
        <w:rPr>
          <w:ins w:id="272" w:author="Lena Chaponniere11" w:date="2021-07-31T00:48:00Z"/>
        </w:rPr>
        <w:pPrChange w:id="273" w:author="Lena Chaponniere11" w:date="2021-07-31T00:48:00Z">
          <w:pPr>
            <w:pStyle w:val="B1"/>
          </w:pPr>
        </w:pPrChange>
      </w:pPr>
      <w:ins w:id="274" w:author="Lena Chaponniere11" w:date="2021-07-31T00:49:00Z">
        <w:r>
          <w:t>2)</w:t>
        </w:r>
        <w:r>
          <w:tab/>
          <w:t>the UE does not have</w:t>
        </w:r>
        <w:r w:rsidRPr="00EE50A6">
          <w:t xml:space="preserve"> </w:t>
        </w:r>
        <w:r>
          <w:t xml:space="preserve">a "list of PLMN(s) to be used in disaster </w:t>
        </w:r>
      </w:ins>
      <w:ins w:id="275" w:author="Lena Chaponniere11" w:date="2021-07-31T07:30:00Z">
        <w:r w:rsidR="00F351E4">
          <w:t>condition</w:t>
        </w:r>
      </w:ins>
      <w:ins w:id="276" w:author="Lena Chaponniere11" w:date="2021-07-31T00:49:00Z">
        <w:r>
          <w:t>" with at least one entry</w:t>
        </w:r>
      </w:ins>
      <w:ins w:id="277" w:author="Lena Chaponniere11" w:date="2021-07-31T00:50:00Z">
        <w:r>
          <w:t xml:space="preserve"> stored in the ME, discard the List of PLMNs to be used in disaster </w:t>
        </w:r>
      </w:ins>
      <w:ins w:id="278" w:author="Lena Chaponniere11" w:date="2021-07-31T07:30:00Z">
        <w:r w:rsidR="00F351E4">
          <w:t>condition</w:t>
        </w:r>
      </w:ins>
      <w:ins w:id="279" w:author="Lena Chaponniere11" w:date="2021-07-31T00:50:00Z">
        <w:r w:rsidRPr="008E342A">
          <w:t xml:space="preserve"> IE</w:t>
        </w:r>
        <w:r>
          <w:t>.</w:t>
        </w:r>
      </w:ins>
    </w:p>
    <w:bookmarkEnd w:id="195"/>
    <w:bookmarkEnd w:id="197"/>
    <w:bookmarkEnd w:id="198"/>
    <w:bookmarkEnd w:id="199"/>
    <w:bookmarkEnd w:id="200"/>
    <w:bookmarkEnd w:id="201"/>
    <w:bookmarkEnd w:id="202"/>
    <w:bookmarkEnd w:id="203"/>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80" w:name="_Toc20232663"/>
      <w:bookmarkStart w:id="281" w:name="_Toc27746756"/>
      <w:bookmarkStart w:id="282" w:name="_Toc36212938"/>
      <w:bookmarkStart w:id="283" w:name="_Toc36657115"/>
      <w:bookmarkStart w:id="284" w:name="_Toc45286779"/>
      <w:bookmarkStart w:id="285" w:name="_Toc51948048"/>
      <w:bookmarkStart w:id="286" w:name="_Toc51949140"/>
      <w:bookmarkStart w:id="287" w:name="_Toc76118943"/>
      <w:r>
        <w:t>5.4.5.3.3</w:t>
      </w:r>
      <w:r w:rsidRPr="003168A2">
        <w:tab/>
      </w:r>
      <w:r>
        <w:t>Network-initiated NAS transport of messages</w:t>
      </w:r>
      <w:bookmarkEnd w:id="280"/>
      <w:bookmarkEnd w:id="281"/>
      <w:bookmarkEnd w:id="282"/>
      <w:bookmarkEnd w:id="283"/>
      <w:bookmarkEnd w:id="284"/>
      <w:bookmarkEnd w:id="285"/>
      <w:bookmarkEnd w:id="286"/>
      <w:bookmarkEnd w:id="287"/>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6F62E209" w14:textId="77777777" w:rsidR="00C60A38" w:rsidRDefault="00C60A38" w:rsidP="00C60A38">
      <w:pPr>
        <w:pStyle w:val="B1"/>
      </w:pPr>
      <w:r>
        <w:t>b)</w:t>
      </w:r>
      <w:r>
        <w:tab/>
        <w:t xml:space="preserve">"SMS", the UE shall forward the content of the Payload container IE to the SMS stack </w:t>
      </w:r>
      <w:proofErr w:type="gramStart"/>
      <w:r>
        <w:t>entity;</w:t>
      </w:r>
      <w:proofErr w:type="gramEnd"/>
    </w:p>
    <w:p w14:paraId="3F8656C6" w14:textId="77777777" w:rsidR="00C60A38" w:rsidRDefault="00C60A38" w:rsidP="00C60A38">
      <w:pPr>
        <w:pStyle w:val="B1"/>
      </w:pPr>
      <w:r>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w:t>
      </w:r>
      <w:r w:rsidRPr="0098036D">
        <w:lastRenderedPageBreak/>
        <w:t>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proofErr w:type="gramStart"/>
      <w:r w:rsidRPr="00297236">
        <w:t>Void</w:t>
      </w:r>
      <w:r>
        <w:t>;</w:t>
      </w:r>
      <w:proofErr w:type="gramEnd"/>
    </w:p>
    <w:p w14:paraId="0EC5251F" w14:textId="77777777" w:rsidR="00C60A38" w:rsidRPr="0035520A" w:rsidRDefault="00C60A38" w:rsidP="00C60A38">
      <w:pPr>
        <w:pStyle w:val="B1"/>
        <w:rPr>
          <w:lang w:val="en-US"/>
        </w:rPr>
      </w:pPr>
      <w:r>
        <w:t>f)</w:t>
      </w:r>
      <w:r>
        <w:tab/>
      </w:r>
      <w:proofErr w:type="gramStart"/>
      <w:r>
        <w:t>Void;</w:t>
      </w:r>
      <w:proofErr w:type="gramEnd"/>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w:t>
      </w:r>
      <w:proofErr w:type="gramStart"/>
      <w:r w:rsidRPr="0035520A">
        <w:t>message</w:t>
      </w:r>
      <w:r>
        <w:t>;</w:t>
      </w:r>
      <w:proofErr w:type="gramEnd"/>
    </w:p>
    <w:p w14:paraId="5A5DE322" w14:textId="77777777" w:rsidR="00C60A38" w:rsidRPr="00297236" w:rsidRDefault="00C60A38" w:rsidP="00C60A38">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 xml:space="preserve">the UE passes to the 5GSM sublayer an indication that the 5GSM message was not forwarded due to </w:t>
      </w:r>
      <w:r w:rsidRPr="00332425">
        <w:rPr>
          <w:rFonts w:hint="eastAsia"/>
        </w:rPr>
        <w:lastRenderedPageBreak/>
        <w:t>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88" w:author="Lena Chaponniere11" w:date="2021-07-31T05:04:00Z"/>
        </w:rPr>
      </w:pPr>
      <w:r>
        <w:lastRenderedPageBreak/>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89" w:author="Lena Chaponniere11" w:date="2021-07-31T05:04:00Z"/>
        </w:rPr>
      </w:pPr>
      <w:ins w:id="290" w:author="Lena Chaponniere11" w:date="2021-07-31T05:04:00Z">
        <w:r>
          <w:t>ii</w:t>
        </w:r>
      </w:ins>
      <w:ins w:id="291" w:author="Lena Chaponniere11" w:date="2021-07-31T05:05:00Z">
        <w:r>
          <w:t>i</w:t>
        </w:r>
      </w:ins>
      <w:ins w:id="292" w:author="Lena Chaponniere11" w:date="2021-07-31T05:04:00Z">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ins>
      <w:ins w:id="293" w:author="Lena Chaponniere11" w:date="2021-07-31T05:05:00Z">
        <w:r>
          <w:t>List of PLMN</w:t>
        </w:r>
      </w:ins>
      <w:ins w:id="294" w:author="Lena Chaponniere11" w:date="2021-07-31T05:06:00Z">
        <w:r w:rsidR="00162E54">
          <w:t>s</w:t>
        </w:r>
      </w:ins>
      <w:ins w:id="295" w:author="Lena Chaponniere11" w:date="2021-07-31T05:05:00Z">
        <w:r>
          <w:t xml:space="preserve"> to be used in disaster </w:t>
        </w:r>
      </w:ins>
      <w:ins w:id="296" w:author="Lena Chaponniere11" w:date="2021-07-31T07:31:00Z">
        <w:r w:rsidR="00F351E4">
          <w:t>condition</w:t>
        </w:r>
      </w:ins>
      <w:ins w:id="297" w:author="Lena Chaponniere11" w:date="2021-07-31T05:04:00Z">
        <w:r w:rsidRPr="0098036D">
          <w:t>"</w:t>
        </w:r>
        <w:r>
          <w:t>,</w:t>
        </w:r>
      </w:ins>
    </w:p>
    <w:p w14:paraId="26932202" w14:textId="076019B9" w:rsidR="00923CD2" w:rsidRDefault="00923CD2" w:rsidP="00923CD2">
      <w:pPr>
        <w:pStyle w:val="B4"/>
        <w:rPr>
          <w:ins w:id="298" w:author="Lena Chaponniere11" w:date="2021-07-31T05:04:00Z"/>
        </w:rPr>
      </w:pPr>
      <w:ins w:id="299"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300"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301" w:author="Lena Chaponniere11" w:date="2021-07-31T05:04:00Z">
        <w:r>
          <w:t>, the ME shall send an acknowledgement in the Payload container IE of an UL NAS TRANSPORT message with Payload type IE set to "UE parameters update transparent container" as specified in subclause 5.4.5.2.2</w:t>
        </w:r>
      </w:ins>
      <w:ins w:id="302" w:author="Lena Chaponniere11" w:date="2021-07-31T05:07:00Z">
        <w:r w:rsidR="00612487">
          <w:t>;</w:t>
        </w:r>
      </w:ins>
    </w:p>
    <w:p w14:paraId="758C7327" w14:textId="0D06E730" w:rsidR="00923CD2" w:rsidRDefault="00923CD2" w:rsidP="00923CD2">
      <w:pPr>
        <w:pStyle w:val="B4"/>
        <w:rPr>
          <w:ins w:id="303" w:author="Lena Chaponniere11" w:date="2021-07-31T05:04:00Z"/>
        </w:rPr>
      </w:pPr>
      <w:ins w:id="304" w:author="Lena Chaponniere11" w:date="2021-07-31T05:04:00Z">
        <w:r>
          <w:t>B)</w:t>
        </w:r>
        <w:r>
          <w:tab/>
        </w:r>
      </w:ins>
      <w:ins w:id="305" w:author="Lena Chaponniere11" w:date="2021-07-31T05:07:00Z">
        <w:r w:rsidR="00612487">
          <w:t xml:space="preserve">if </w:t>
        </w:r>
      </w:ins>
      <w:ins w:id="306" w:author="Lena Chaponniere11" w:date="2021-07-31T05:04:00Z">
        <w:r w:rsidRPr="0098036D">
          <w:t xml:space="preserve">the ME </w:t>
        </w:r>
      </w:ins>
      <w:ins w:id="307" w:author="Lena Chaponniere11" w:date="2021-07-31T05:07:00Z">
        <w:r w:rsidR="00EF4F68">
          <w:t xml:space="preserve">has a stored </w:t>
        </w:r>
      </w:ins>
      <w:ins w:id="308" w:author="Lena Chaponniere11" w:date="2021-07-31T05:08:00Z">
        <w:r w:rsidR="00EF4F68">
          <w:t>"</w:t>
        </w:r>
      </w:ins>
      <w:ins w:id="309" w:author="Lena Chaponniere11" w:date="2021-07-31T05:07:00Z">
        <w:r w:rsidR="00EF4F68">
          <w:t>list of PLMN(s) to be used in disaste</w:t>
        </w:r>
      </w:ins>
      <w:ins w:id="310" w:author="Lena Chaponniere11" w:date="2021-07-31T05:08:00Z">
        <w:r w:rsidR="00EF4F68">
          <w:t>r</w:t>
        </w:r>
      </w:ins>
      <w:ins w:id="311" w:author="Lena Chaponniere11" w:date="2021-07-31T05:07:00Z">
        <w:r w:rsidR="00EF4F68">
          <w:t xml:space="preserve"> </w:t>
        </w:r>
      </w:ins>
      <w:ins w:id="312" w:author="Lena Chaponniere11" w:date="2021-07-31T07:31:00Z">
        <w:r w:rsidR="00F351E4">
          <w:t>condition</w:t>
        </w:r>
      </w:ins>
      <w:ins w:id="313" w:author="Lena Chaponniere11" w:date="2021-07-31T05:08:00Z">
        <w:r w:rsidR="00EF4F68">
          <w:t>"</w:t>
        </w:r>
      </w:ins>
      <w:ins w:id="314" w:author="Lena Chaponniere11" w:date="2021-07-31T05:07:00Z">
        <w:r w:rsidR="00EF4F68">
          <w:t xml:space="preserve">, </w:t>
        </w:r>
      </w:ins>
      <w:ins w:id="315" w:author="Lena Chaponniere11" w:date="2021-07-31T05:08:00Z">
        <w:r w:rsidR="00EF4F68">
          <w:t xml:space="preserve">the ME </w:t>
        </w:r>
      </w:ins>
      <w:ins w:id="316" w:author="Lena Chaponniere11" w:date="2021-07-31T05:04:00Z">
        <w:r w:rsidRPr="0098036D">
          <w:t xml:space="preserve">shall </w:t>
        </w:r>
        <w:r>
          <w:t xml:space="preserve">replace the stored </w:t>
        </w:r>
      </w:ins>
      <w:ins w:id="317" w:author="Lena Chaponniere11" w:date="2021-07-31T05:08:00Z">
        <w:r w:rsidR="00026AC2">
          <w:t xml:space="preserve">"list of PLMN(s) to be used in disaster </w:t>
        </w:r>
      </w:ins>
      <w:ins w:id="318" w:author="Lena Chaponniere11" w:date="2021-07-31T07:31:00Z">
        <w:r w:rsidR="00F351E4">
          <w:t>condition</w:t>
        </w:r>
      </w:ins>
      <w:ins w:id="319" w:author="Lena Chaponniere11" w:date="2021-07-31T05:08:00Z">
        <w:r w:rsidR="00026AC2">
          <w:t>"</w:t>
        </w:r>
      </w:ins>
      <w:ins w:id="320" w:author="Lena Chaponniere11" w:date="2021-07-31T05:04:00Z">
        <w:r>
          <w:t xml:space="preserve"> with the </w:t>
        </w:r>
      </w:ins>
      <w:ins w:id="321" w:author="Lena Chaponniere11" w:date="2021-07-31T05:09:00Z">
        <w:r w:rsidR="008A7497">
          <w:t xml:space="preserve">list of PLMN(s) to be used for disaster </w:t>
        </w:r>
      </w:ins>
      <w:ins w:id="322" w:author="Lena Chaponniere11" w:date="2021-07-31T07:31:00Z">
        <w:r w:rsidR="00F351E4">
          <w:t>condition</w:t>
        </w:r>
      </w:ins>
      <w:ins w:id="323" w:author="Lena Chaponniere11" w:date="2021-07-31T05:04:00Z">
        <w:r>
          <w:t xml:space="preserve"> included in the </w:t>
        </w:r>
      </w:ins>
      <w:ins w:id="324" w:author="Lena Chaponniere11" w:date="2021-07-31T05:09:00Z">
        <w:r w:rsidR="008A7497">
          <w:t xml:space="preserve">List of PLMNs to be used in disaster </w:t>
        </w:r>
      </w:ins>
      <w:ins w:id="325" w:author="Lena Chaponniere11" w:date="2021-07-31T07:31:00Z">
        <w:r w:rsidR="00F351E4">
          <w:t>condition</w:t>
        </w:r>
      </w:ins>
      <w:ins w:id="326" w:author="Lena Chaponniere11" w:date="2021-07-31T05:09:00Z">
        <w:r w:rsidR="008A7497">
          <w:t xml:space="preserve"> </w:t>
        </w:r>
      </w:ins>
      <w:ins w:id="327" w:author="Lena Chaponniere11" w:date="2021-07-31T05:04:00Z">
        <w:r>
          <w:t>update data; and</w:t>
        </w:r>
      </w:ins>
    </w:p>
    <w:p w14:paraId="66D27B12" w14:textId="6A2EC616" w:rsidR="00923CD2" w:rsidRDefault="00923CD2" w:rsidP="00C60A38">
      <w:pPr>
        <w:pStyle w:val="B4"/>
      </w:pPr>
      <w:ins w:id="328"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 xml:space="preserve">decode the payload container type </w:t>
      </w:r>
      <w:proofErr w:type="gramStart"/>
      <w:r>
        <w:t>field;</w:t>
      </w:r>
      <w:proofErr w:type="gramEnd"/>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lastRenderedPageBreak/>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329" w:name="_Toc20232673"/>
      <w:bookmarkStart w:id="330" w:name="_Toc27746775"/>
      <w:bookmarkStart w:id="331" w:name="_Toc36212957"/>
      <w:bookmarkStart w:id="332" w:name="_Toc36657134"/>
      <w:bookmarkStart w:id="333" w:name="_Toc45286798"/>
      <w:bookmarkStart w:id="334" w:name="_Toc51948067"/>
      <w:bookmarkStart w:id="335" w:name="_Toc51949159"/>
      <w:bookmarkStart w:id="336" w:name="_Toc76118962"/>
      <w:r>
        <w:t>5.5.1.2.2</w:t>
      </w:r>
      <w:r>
        <w:tab/>
        <w:t>Initial registration</w:t>
      </w:r>
      <w:r w:rsidRPr="00390C51">
        <w:t xml:space="preserve"> </w:t>
      </w:r>
      <w:r w:rsidRPr="003168A2">
        <w:t>initiation</w:t>
      </w:r>
      <w:bookmarkEnd w:id="329"/>
      <w:bookmarkEnd w:id="330"/>
      <w:bookmarkEnd w:id="331"/>
      <w:bookmarkEnd w:id="332"/>
      <w:bookmarkEnd w:id="333"/>
      <w:bookmarkEnd w:id="334"/>
      <w:bookmarkEnd w:id="335"/>
      <w:bookmarkEnd w:id="336"/>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509F5D4B" w14:textId="77777777" w:rsidR="00446352" w:rsidRDefault="00446352" w:rsidP="0044635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0CCAEC01" w14:textId="77777777" w:rsidR="00446352" w:rsidRDefault="00446352" w:rsidP="00446352">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5FCC8919" w14:textId="77777777" w:rsidR="00446352" w:rsidRDefault="00446352" w:rsidP="00446352">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w:t>
      </w:r>
      <w:proofErr w:type="gramStart"/>
      <w:r>
        <w:t>then</w:t>
      </w:r>
      <w:proofErr w:type="gramEnd"/>
      <w:r>
        <w:t xml:space="preserve">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337" w:name="_Hlk29394110"/>
      <w:bookmarkStart w:id="338"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337"/>
      <w:r w:rsidRPr="000158FE">
        <w:t xml:space="preserve">before entering state </w:t>
      </w:r>
      <w:r>
        <w:t>E</w:t>
      </w:r>
      <w:r w:rsidRPr="000158FE">
        <w:t>MM-DEREGISTERED</w:t>
      </w:r>
      <w:bookmarkEnd w:id="338"/>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 xml:space="preserve">EPS security context and a valid 4G-GUTI are </w:t>
      </w:r>
      <w:proofErr w:type="gramStart"/>
      <w:r>
        <w:t>available;</w:t>
      </w:r>
      <w:proofErr w:type="gramEnd"/>
    </w:p>
    <w:p w14:paraId="1920573D" w14:textId="77777777" w:rsidR="00446352" w:rsidRPr="0053498E" w:rsidRDefault="00446352" w:rsidP="0044635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lastRenderedPageBreak/>
        <w:t>1)</w:t>
      </w:r>
      <w:r w:rsidRPr="0053498E">
        <w:tab/>
        <w:t xml:space="preserve">a valid 5G-GUTI that was previously assigned by the same PLMN with which the UE is performing the registration, if </w:t>
      </w:r>
      <w:proofErr w:type="gramStart"/>
      <w:r w:rsidRPr="0053498E">
        <w:t>available;</w:t>
      </w:r>
      <w:proofErr w:type="gramEnd"/>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 xml:space="preserve">a valid 5G-GUTI that was previously assigned by any other PLMN, if </w:t>
      </w:r>
      <w:proofErr w:type="gramStart"/>
      <w:r w:rsidRPr="0053498E">
        <w:t>available;</w:t>
      </w:r>
      <w:proofErr w:type="gramEnd"/>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3C37E4C" w14:textId="77777777" w:rsidR="00446352" w:rsidRPr="00A95B5A" w:rsidRDefault="00446352" w:rsidP="00446352">
      <w:pPr>
        <w:pStyle w:val="EditorsNote"/>
      </w:pPr>
      <w:r>
        <w:t>Editor</w:t>
      </w:r>
      <w:r>
        <w:rPr>
          <w:lang w:val="en-US"/>
        </w:rPr>
        <w:t>'s note (</w:t>
      </w:r>
      <w:proofErr w:type="spellStart"/>
      <w:proofErr w:type="gramStart"/>
      <w:r>
        <w:rPr>
          <w:lang w:val="en-US"/>
        </w:rPr>
        <w:t>WI:eNPN</w:t>
      </w:r>
      <w:proofErr w:type="spellEnd"/>
      <w:proofErr w:type="gram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7A3BEC4E" w14:textId="77777777" w:rsidR="00446352" w:rsidRPr="0072225D" w:rsidRDefault="00446352" w:rsidP="00446352">
      <w:pPr>
        <w:pStyle w:val="NO"/>
      </w:pPr>
      <w:r>
        <w:lastRenderedPageBreak/>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lastRenderedPageBreak/>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 xml:space="preserve">When the UE supporting UAS services initiates an initial registration for UAS services, the UE shall include the Service-level device ID in the Service-level-AA container IE of the REGISTRATION REQUEST message and set the </w:t>
      </w:r>
      <w:r>
        <w:lastRenderedPageBreak/>
        <w:t>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339"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340" w:author="Lena Chaponniere11" w:date="2021-07-31T04:02:00Z"/>
        </w:rPr>
      </w:pPr>
      <w:ins w:id="341"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1395310"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42" w:name="_Toc20232675"/>
      <w:bookmarkStart w:id="343" w:name="_Toc27746777"/>
      <w:bookmarkStart w:id="344" w:name="_Toc36212959"/>
      <w:bookmarkStart w:id="345" w:name="_Toc36657136"/>
      <w:bookmarkStart w:id="346" w:name="_Toc45286800"/>
      <w:bookmarkStart w:id="347" w:name="_Toc51948069"/>
      <w:bookmarkStart w:id="348" w:name="_Toc51949161"/>
      <w:bookmarkStart w:id="349" w:name="_Toc76118964"/>
      <w:r>
        <w:lastRenderedPageBreak/>
        <w:t>5.5.1.2.4</w:t>
      </w:r>
      <w:r>
        <w:tab/>
        <w:t>Initial registration</w:t>
      </w:r>
      <w:r w:rsidRPr="003168A2">
        <w:t xml:space="preserve"> accepted by the network</w:t>
      </w:r>
      <w:bookmarkEnd w:id="342"/>
      <w:bookmarkEnd w:id="343"/>
      <w:bookmarkEnd w:id="344"/>
      <w:bookmarkEnd w:id="345"/>
      <w:bookmarkEnd w:id="346"/>
      <w:bookmarkEnd w:id="347"/>
      <w:bookmarkEnd w:id="348"/>
      <w:bookmarkEnd w:id="349"/>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lastRenderedPageBreak/>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 xml:space="preserve">the UE has a valid aerial UE subscription </w:t>
      </w:r>
      <w:proofErr w:type="gramStart"/>
      <w:r w:rsidRPr="002C33EA">
        <w:t>information;</w:t>
      </w:r>
      <w:proofErr w:type="gramEnd"/>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50" w:author="Lena Chaponniere11" w:date="2021-07-31T04:28:00Z"/>
          <w:lang w:val="en-US"/>
        </w:rPr>
      </w:pPr>
      <w:ins w:id="351"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52" w:author="Lena Chaponniere11" w:date="2021-07-31T04:29:00Z">
        <w:r>
          <w:t xml:space="preserve">t of PLMN(s) to be used in disaster </w:t>
        </w:r>
      </w:ins>
      <w:ins w:id="353" w:author="Lena Chaponniere11" w:date="2021-07-31T07:31:00Z">
        <w:r w:rsidR="00F351E4">
          <w:t>condition</w:t>
        </w:r>
      </w:ins>
      <w:ins w:id="354" w:author="Lena Chaponniere11" w:date="2021-07-31T04:28:00Z">
        <w:r>
          <w:t>" stored in the UE,</w:t>
        </w:r>
        <w:r>
          <w:rPr>
            <w:lang w:val="en-US"/>
          </w:rPr>
          <w:t xml:space="preserve"> the AMF shall include the </w:t>
        </w:r>
      </w:ins>
      <w:ins w:id="355" w:author="Lena Chaponniere11" w:date="2021-07-31T04:29:00Z">
        <w:r>
          <w:rPr>
            <w:lang w:val="en-US"/>
          </w:rPr>
          <w:t xml:space="preserve">List of PLMNs to be used in disaster </w:t>
        </w:r>
      </w:ins>
      <w:ins w:id="356" w:author="Lena Chaponniere11" w:date="2021-07-31T07:31:00Z">
        <w:r w:rsidR="00F351E4">
          <w:rPr>
            <w:lang w:val="en-US"/>
          </w:rPr>
          <w:t>condition</w:t>
        </w:r>
      </w:ins>
      <w:ins w:id="357"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lastRenderedPageBreak/>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 xml:space="preserve">the SMSF selection in the AMF is not </w:t>
      </w:r>
      <w:proofErr w:type="gramStart"/>
      <w:r>
        <w:t>successful;</w:t>
      </w:r>
      <w:proofErr w:type="gramEnd"/>
    </w:p>
    <w:p w14:paraId="0079B909" w14:textId="77777777" w:rsidR="002768E9" w:rsidRDefault="002768E9" w:rsidP="002768E9">
      <w:pPr>
        <w:pStyle w:val="B1"/>
      </w:pPr>
      <w:r>
        <w:t>b)</w:t>
      </w:r>
      <w:r>
        <w:tab/>
        <w:t xml:space="preserve">the SMS activation via the SMSF is not </w:t>
      </w:r>
      <w:proofErr w:type="gramStart"/>
      <w:r>
        <w:t>successful;</w:t>
      </w:r>
      <w:proofErr w:type="gramEnd"/>
    </w:p>
    <w:p w14:paraId="58BC518E" w14:textId="77777777" w:rsidR="002768E9" w:rsidRDefault="002768E9" w:rsidP="002768E9">
      <w:pPr>
        <w:pStyle w:val="B1"/>
      </w:pPr>
      <w:r>
        <w:t>c)</w:t>
      </w:r>
      <w:r>
        <w:tab/>
        <w:t xml:space="preserve">the AMF does not allow the use of SMS over </w:t>
      </w:r>
      <w:proofErr w:type="gramStart"/>
      <w:r>
        <w:t>NAS;</w:t>
      </w:r>
      <w:proofErr w:type="gramEnd"/>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 xml:space="preserve">the 5GS update type IE was not included in the REGISTRATION REQUEST </w:t>
      </w:r>
      <w:proofErr w:type="gramStart"/>
      <w:r>
        <w:t>message;</w:t>
      </w:r>
      <w:proofErr w:type="gramEnd"/>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 xml:space="preserve">for which the network slice-specific authentication and authorization has been successfully </w:t>
      </w:r>
      <w:proofErr w:type="gramStart"/>
      <w:r>
        <w:t>performed;</w:t>
      </w:r>
      <w:proofErr w:type="gramEnd"/>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5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358"/>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59"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59"/>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 xml:space="preserve">shall not initiate a 5GSM procedure except for emergency </w:t>
      </w:r>
      <w:proofErr w:type="gramStart"/>
      <w:r>
        <w:t>services ;</w:t>
      </w:r>
      <w:proofErr w:type="gramEnd"/>
      <w:r>
        <w:t xml:space="preserve">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15DE069" w14:textId="77777777" w:rsidR="002768E9" w:rsidRDefault="002768E9" w:rsidP="002768E9">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4976EA98" w14:textId="77777777" w:rsidR="002768E9" w:rsidRDefault="002768E9" w:rsidP="002768E9">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60"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60"/>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w:t>
      </w:r>
      <w:proofErr w:type="gramStart"/>
      <w:r w:rsidRPr="004F1F44">
        <w:t>C;</w:t>
      </w:r>
      <w:proofErr w:type="gramEnd"/>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lastRenderedPageBreak/>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61"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61"/>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w:t>
      </w:r>
      <w:r>
        <w:lastRenderedPageBreak/>
        <w:t>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4560F01A" w14:textId="5653D452" w:rsidR="002F5460" w:rsidRDefault="002F5460" w:rsidP="002F5460">
      <w:pPr>
        <w:rPr>
          <w:ins w:id="362" w:author="Lena Chaponniere11" w:date="2021-07-31T04:30:00Z"/>
        </w:rPr>
      </w:pPr>
      <w:ins w:id="363" w:author="Lena Chaponniere11" w:date="2021-07-31T04:30:00Z">
        <w:r w:rsidRPr="008E342A">
          <w:t xml:space="preserve">If the UE receives the </w:t>
        </w:r>
        <w:r>
          <w:t xml:space="preserve">List of PLMNs to be used in disaster </w:t>
        </w:r>
      </w:ins>
      <w:ins w:id="364" w:author="Lena Chaponniere11" w:date="2021-07-31T07:31:00Z">
        <w:r w:rsidR="00F351E4">
          <w:t>condition</w:t>
        </w:r>
      </w:ins>
      <w:ins w:id="365"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66" w:author="Lena Chaponniere11" w:date="2021-07-31T04:30:00Z"/>
        </w:rPr>
      </w:pPr>
      <w:ins w:id="367" w:author="Lena Chaponniere11" w:date="2021-07-31T04:30:00Z">
        <w:r>
          <w:t>a)</w:t>
        </w:r>
        <w:r>
          <w:tab/>
          <w:t>if the</w:t>
        </w:r>
        <w:r w:rsidRPr="00085419">
          <w:t xml:space="preserve"> </w:t>
        </w:r>
        <w:r>
          <w:t xml:space="preserve">List of PLMNs to be used in disaster </w:t>
        </w:r>
      </w:ins>
      <w:ins w:id="368" w:author="Lena Chaponniere11" w:date="2021-07-31T07:31:00Z">
        <w:r w:rsidR="00F351E4">
          <w:t>condition</w:t>
        </w:r>
      </w:ins>
      <w:ins w:id="369"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70" w:author="Lena Chaponniere11" w:date="2021-07-31T04:30:00Z"/>
        </w:rPr>
      </w:pPr>
      <w:ins w:id="371" w:author="Lena Chaponniere11" w:date="2021-07-31T04:30:00Z">
        <w:r>
          <w:t>1)</w:t>
        </w:r>
        <w:r>
          <w:tab/>
          <w:t xml:space="preserve">the UE has a "list of PLMN(s) to be used in disaster </w:t>
        </w:r>
      </w:ins>
      <w:ins w:id="372" w:author="Lena Chaponniere11" w:date="2021-07-31T07:31:00Z">
        <w:r w:rsidR="00F351E4">
          <w:t>condition</w:t>
        </w:r>
      </w:ins>
      <w:ins w:id="373" w:author="Lena Chaponniere11" w:date="2021-07-31T04:30:00Z">
        <w:r>
          <w:t xml:space="preserve">" stored in the ME, replace the "list of PLMN(s) to be used in disaster </w:t>
        </w:r>
      </w:ins>
      <w:ins w:id="374" w:author="Lena Chaponniere11" w:date="2021-07-31T07:32:00Z">
        <w:r w:rsidR="00F351E4">
          <w:t>condition</w:t>
        </w:r>
      </w:ins>
      <w:ins w:id="375" w:author="Lena Chaponniere11" w:date="2021-07-31T04:30:00Z">
        <w:r>
          <w:t xml:space="preserve">" stored in the ME with the </w:t>
        </w:r>
      </w:ins>
      <w:ins w:id="376" w:author="Lena Chaponniere11" w:date="2021-08-11T12:33:00Z">
        <w:r w:rsidR="002A307C">
          <w:t xml:space="preserve">"list of PLMN(s) to be used in disaster condition" included in the </w:t>
        </w:r>
      </w:ins>
      <w:ins w:id="377" w:author="Lena Chaponniere11" w:date="2021-07-31T04:30:00Z">
        <w:r>
          <w:t xml:space="preserve">List of PLMNs to be used in disaster </w:t>
        </w:r>
      </w:ins>
      <w:ins w:id="378" w:author="Lena Chaponniere11" w:date="2021-07-31T07:32:00Z">
        <w:r w:rsidR="00F351E4">
          <w:t>condition</w:t>
        </w:r>
      </w:ins>
      <w:ins w:id="379" w:author="Lena Chaponniere11" w:date="2021-07-31T04:30:00Z">
        <w:r w:rsidRPr="008E342A">
          <w:t xml:space="preserve"> IE</w:t>
        </w:r>
        <w:r>
          <w:t>; or</w:t>
        </w:r>
      </w:ins>
    </w:p>
    <w:p w14:paraId="7FD71925" w14:textId="34C5F38C" w:rsidR="002F5460" w:rsidRDefault="002F5460" w:rsidP="002F5460">
      <w:pPr>
        <w:pStyle w:val="B2"/>
        <w:rPr>
          <w:ins w:id="380" w:author="Lena Chaponniere11" w:date="2021-07-31T04:30:00Z"/>
        </w:rPr>
      </w:pPr>
      <w:ins w:id="381" w:author="Lena Chaponniere11" w:date="2021-07-31T04:30:00Z">
        <w:r>
          <w:t>2)</w:t>
        </w:r>
        <w:r>
          <w:tab/>
          <w:t>the UE does not have</w:t>
        </w:r>
      </w:ins>
      <w:ins w:id="382" w:author="Lena Chaponniere13" w:date="2021-08-19T22:02:00Z">
        <w:r w:rsidR="006E15AB">
          <w:t xml:space="preserve"> </w:t>
        </w:r>
      </w:ins>
      <w:ins w:id="383" w:author="Lena Chaponniere11" w:date="2021-07-31T04:30:00Z">
        <w:r>
          <w:t xml:space="preserve">a "list of PLMN(s) to be used in disaster </w:t>
        </w:r>
      </w:ins>
      <w:ins w:id="384" w:author="Lena Chaponniere11" w:date="2021-07-31T07:32:00Z">
        <w:r w:rsidR="00F351E4">
          <w:t>condition</w:t>
        </w:r>
      </w:ins>
      <w:ins w:id="385" w:author="Lena Chaponniere11" w:date="2021-07-31T04:30:00Z">
        <w:r>
          <w:t xml:space="preserve">" stored in the ME, store the </w:t>
        </w:r>
      </w:ins>
      <w:ins w:id="386" w:author="Lena Chaponniere11" w:date="2021-08-11T12:33:00Z">
        <w:r w:rsidR="002A307C">
          <w:t xml:space="preserve">"list of PLMN(s) to be used in disaster condition" included in the </w:t>
        </w:r>
      </w:ins>
      <w:ins w:id="387" w:author="Lena Chaponniere11" w:date="2021-07-31T04:30:00Z">
        <w:r>
          <w:t xml:space="preserve">List of PLMNs to be used in disaster </w:t>
        </w:r>
      </w:ins>
      <w:ins w:id="388" w:author="Lena Chaponniere11" w:date="2021-07-31T07:32:00Z">
        <w:r w:rsidR="00F351E4">
          <w:t>condition</w:t>
        </w:r>
      </w:ins>
      <w:ins w:id="389"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90" w:author="Lena Chaponniere11" w:date="2021-07-31T04:30:00Z"/>
        </w:rPr>
      </w:pPr>
      <w:ins w:id="391"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392" w:author="Lena Chaponniere11" w:date="2021-07-31T07:32:00Z">
        <w:r w:rsidR="00F351E4">
          <w:t>conditi</w:t>
        </w:r>
        <w:r w:rsidR="00DD13AC">
          <w:t>on</w:t>
        </w:r>
      </w:ins>
      <w:ins w:id="393"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394" w:author="Lena Chaponniere11" w:date="2021-07-31T07:32:00Z">
        <w:r w:rsidR="00DD13AC">
          <w:t>condition</w:t>
        </w:r>
      </w:ins>
      <w:ins w:id="395"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396" w:author="Lena Chaponniere11" w:date="2021-07-31T04:30:00Z"/>
        </w:rPr>
      </w:pPr>
      <w:ins w:id="397" w:author="Lena Chaponniere11" w:date="2021-07-31T04:30:00Z">
        <w:r>
          <w:t>b)</w:t>
        </w:r>
        <w:r>
          <w:tab/>
          <w:t xml:space="preserve">if the List of PLMNs to be used in disaster </w:t>
        </w:r>
      </w:ins>
      <w:ins w:id="398" w:author="Lena Chaponniere11" w:date="2021-07-31T07:32:00Z">
        <w:r w:rsidR="00DD13AC">
          <w:t>condition</w:t>
        </w:r>
      </w:ins>
      <w:ins w:id="399"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400" w:author="Lena Chaponniere11" w:date="2021-07-31T04:30:00Z"/>
        </w:rPr>
      </w:pPr>
      <w:ins w:id="401" w:author="Lena Chaponniere11" w:date="2021-07-31T04:30:00Z">
        <w:r>
          <w:t>1)</w:t>
        </w:r>
        <w:r>
          <w:tab/>
          <w:t>the UE has</w:t>
        </w:r>
        <w:r w:rsidRPr="00041548">
          <w:t xml:space="preserve"> </w:t>
        </w:r>
        <w:r>
          <w:t xml:space="preserve">a "list of PLMN(s) to be used in disaster </w:t>
        </w:r>
      </w:ins>
      <w:ins w:id="402" w:author="Lena Chaponniere11" w:date="2021-07-31T07:32:00Z">
        <w:r w:rsidR="00DD13AC">
          <w:t>condition</w:t>
        </w:r>
      </w:ins>
      <w:ins w:id="403" w:author="Lena Chaponniere11" w:date="2021-07-31T04:30:00Z">
        <w:r>
          <w:t xml:space="preserve">" with at least one entry stored in the ME, replace the "list of PLMN(s) to be used in disaster </w:t>
        </w:r>
      </w:ins>
      <w:ins w:id="404" w:author="Lena Chaponniere11" w:date="2021-07-31T07:32:00Z">
        <w:r w:rsidR="00DD13AC">
          <w:t>condition</w:t>
        </w:r>
      </w:ins>
      <w:ins w:id="405" w:author="Lena Chaponniere11" w:date="2021-07-31T04:30:00Z">
        <w:r>
          <w:t xml:space="preserve">" stored in the ME with the </w:t>
        </w:r>
      </w:ins>
      <w:ins w:id="406" w:author="Lena Chaponniere11" w:date="2021-08-11T12:35:00Z">
        <w:r w:rsidR="002C0729">
          <w:t xml:space="preserve">"list of PLMN(s) to be used in disaster condition" included in the </w:t>
        </w:r>
      </w:ins>
      <w:ins w:id="407" w:author="Lena Chaponniere11" w:date="2021-07-31T04:30:00Z">
        <w:r>
          <w:t xml:space="preserve">List of PLMNs to be used in disaster </w:t>
        </w:r>
      </w:ins>
      <w:ins w:id="408" w:author="Lena Chaponniere11" w:date="2021-07-31T07:32:00Z">
        <w:r w:rsidR="00DD13AC">
          <w:t>condition</w:t>
        </w:r>
      </w:ins>
      <w:ins w:id="409" w:author="Lena Chaponniere11" w:date="2021-07-31T04:30:00Z">
        <w:r w:rsidRPr="008E342A">
          <w:t xml:space="preserve"> IE</w:t>
        </w:r>
        <w:r>
          <w:t>; or</w:t>
        </w:r>
      </w:ins>
    </w:p>
    <w:p w14:paraId="114ACFBD" w14:textId="57C77243" w:rsidR="002F5460" w:rsidRDefault="002F5460" w:rsidP="002F5460">
      <w:pPr>
        <w:pStyle w:val="B2"/>
        <w:rPr>
          <w:ins w:id="410" w:author="Lena Chaponniere11" w:date="2021-07-31T04:30:00Z"/>
        </w:rPr>
      </w:pPr>
      <w:ins w:id="411" w:author="Lena Chaponniere11" w:date="2021-07-31T04:30:00Z">
        <w:r>
          <w:t>2)</w:t>
        </w:r>
        <w:r>
          <w:tab/>
          <w:t>the UE does not have</w:t>
        </w:r>
        <w:r w:rsidRPr="00EE50A6">
          <w:t xml:space="preserve"> </w:t>
        </w:r>
        <w:r>
          <w:t xml:space="preserve">a "list of PLMN(s) to be used in disaster </w:t>
        </w:r>
      </w:ins>
      <w:ins w:id="412" w:author="Lena Chaponniere11" w:date="2021-07-31T07:32:00Z">
        <w:r w:rsidR="00DD13AC">
          <w:t>condition</w:t>
        </w:r>
      </w:ins>
      <w:ins w:id="413" w:author="Lena Chaponniere11" w:date="2021-07-31T04:30:00Z">
        <w:r>
          <w:t xml:space="preserve">" with at least one entry stored in the ME, discard the List of PLMNs to be used in disaster </w:t>
        </w:r>
      </w:ins>
      <w:ins w:id="414" w:author="Lena Chaponniere11" w:date="2021-07-31T07:32:00Z">
        <w:r w:rsidR="00DD13AC">
          <w:t>condition</w:t>
        </w:r>
      </w:ins>
      <w:ins w:id="415"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416" w:name="_Toc20232683"/>
      <w:bookmarkStart w:id="417" w:name="_Toc27746785"/>
      <w:bookmarkStart w:id="418" w:name="_Toc36212967"/>
      <w:bookmarkStart w:id="419" w:name="_Toc36657144"/>
      <w:bookmarkStart w:id="420" w:name="_Toc45286808"/>
      <w:bookmarkStart w:id="421" w:name="_Toc51948077"/>
      <w:bookmarkStart w:id="422" w:name="_Toc51949169"/>
      <w:bookmarkStart w:id="423" w:name="_Toc76118972"/>
      <w:r>
        <w:t>5.5.1.3.2</w:t>
      </w:r>
      <w:r>
        <w:tab/>
        <w:t>Mobility and periodic registration update initiation</w:t>
      </w:r>
      <w:bookmarkEnd w:id="416"/>
      <w:bookmarkEnd w:id="417"/>
      <w:bookmarkEnd w:id="418"/>
      <w:bookmarkEnd w:id="419"/>
      <w:bookmarkEnd w:id="420"/>
      <w:bookmarkEnd w:id="421"/>
      <w:bookmarkEnd w:id="422"/>
      <w:bookmarkEnd w:id="423"/>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3F2BAFDB" w14:textId="77777777" w:rsidR="00D13984" w:rsidRDefault="00D13984" w:rsidP="00D13984">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0A062FB7" w14:textId="77777777" w:rsidR="00D13984" w:rsidRDefault="00D13984" w:rsidP="00D13984">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EFDC663" w14:textId="77777777" w:rsidR="00D13984" w:rsidRPr="00CB6964" w:rsidRDefault="00D13984" w:rsidP="00D13984">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18B0BBDA" w14:textId="77777777" w:rsidR="00D13984" w:rsidRDefault="00D13984" w:rsidP="00D13984">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64F42232" w14:textId="77777777" w:rsidR="00D13984" w:rsidRPr="00735CAD" w:rsidRDefault="00D13984" w:rsidP="00D13984">
      <w:pPr>
        <w:pStyle w:val="B1"/>
      </w:pPr>
      <w:r>
        <w:t>n)</w:t>
      </w:r>
      <w:r>
        <w:tab/>
        <w:t>when the UE in 5GMM-IDLE mode changes the radio capability for NG-RAN or E-</w:t>
      </w:r>
      <w:proofErr w:type="gramStart"/>
      <w:r>
        <w:t>UTRAN;</w:t>
      </w:r>
      <w:proofErr w:type="gramEnd"/>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proofErr w:type="gramStart"/>
      <w:r>
        <w:t>void;</w:t>
      </w:r>
      <w:proofErr w:type="gramEnd"/>
    </w:p>
    <w:p w14:paraId="7265C7E8" w14:textId="77777777" w:rsidR="00D13984" w:rsidRPr="00504452" w:rsidRDefault="00D13984" w:rsidP="00D13984">
      <w:pPr>
        <w:pStyle w:val="B1"/>
      </w:pPr>
      <w:r>
        <w:t>q)</w:t>
      </w:r>
      <w:r>
        <w:tab/>
        <w:t xml:space="preserve">when the UE needs to request new LADN </w:t>
      </w:r>
      <w:proofErr w:type="gramStart"/>
      <w:r>
        <w:t>information;</w:t>
      </w:r>
      <w:proofErr w:type="gramEnd"/>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E9CF9DD" w14:textId="77777777" w:rsidR="00D13984" w:rsidRPr="00504452" w:rsidRDefault="00D13984" w:rsidP="00D13984">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lastRenderedPageBreak/>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401DBD10" w14:textId="77777777" w:rsidR="00D13984" w:rsidRPr="00D74CA1" w:rsidRDefault="00D13984" w:rsidP="00D1398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or</w:t>
      </w:r>
      <w:proofErr w:type="gramEnd"/>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lastRenderedPageBreak/>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 xml:space="preserve">a valid 5G-GUTI that was previously assigned by the same PLMN with which the UE is performing the registration, if </w:t>
      </w:r>
      <w:proofErr w:type="gramStart"/>
      <w:r>
        <w:t>available;</w:t>
      </w:r>
      <w:proofErr w:type="gramEnd"/>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lastRenderedPageBreak/>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 xml:space="preserve">and in </w:t>
      </w:r>
      <w:proofErr w:type="gramStart"/>
      <w:r>
        <w:t>addition</w:t>
      </w:r>
      <w:proofErr w:type="gramEnd"/>
      <w:r>
        <w:t xml:space="preserve">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 xml:space="preserve">no allowed NSSAI for the current </w:t>
      </w:r>
      <w:proofErr w:type="gramStart"/>
      <w:r>
        <w:t>PLMN;</w:t>
      </w:r>
      <w:proofErr w:type="gramEnd"/>
    </w:p>
    <w:p w14:paraId="2C7A3DEA" w14:textId="77777777" w:rsidR="00D13984" w:rsidRDefault="00D13984" w:rsidP="00D13984">
      <w:pPr>
        <w:pStyle w:val="B1"/>
      </w:pPr>
      <w:r>
        <w:lastRenderedPageBreak/>
        <w:t>-</w:t>
      </w:r>
      <w:r>
        <w:tab/>
        <w:t xml:space="preserve">no configured NSSAI for the current </w:t>
      </w:r>
      <w:proofErr w:type="gramStart"/>
      <w:r>
        <w:t>PLMN;</w:t>
      </w:r>
      <w:proofErr w:type="gramEnd"/>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roofErr w:type="gramStart"/>
      <w:r>
        <w:t>);</w:t>
      </w:r>
      <w:proofErr w:type="gramEnd"/>
    </w:p>
    <w:p w14:paraId="09804A7C" w14:textId="77777777" w:rsidR="00D13984" w:rsidRDefault="00D13984" w:rsidP="00D13984">
      <w:r>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 xml:space="preserve">no allowed NSSAI for the current </w:t>
      </w:r>
      <w:proofErr w:type="gramStart"/>
      <w:r>
        <w:t>PLMN;</w:t>
      </w:r>
      <w:proofErr w:type="gramEnd"/>
    </w:p>
    <w:p w14:paraId="62C9E961" w14:textId="77777777" w:rsidR="00D13984" w:rsidRDefault="00D13984" w:rsidP="00D13984">
      <w:pPr>
        <w:pStyle w:val="B1"/>
      </w:pPr>
      <w:r>
        <w:t>-</w:t>
      </w:r>
      <w:r>
        <w:tab/>
        <w:t xml:space="preserve">no configured NSSAI for the current </w:t>
      </w:r>
      <w:proofErr w:type="gramStart"/>
      <w:r>
        <w:t>PLMN;</w:t>
      </w:r>
      <w:proofErr w:type="gramEnd"/>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lastRenderedPageBreak/>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lastRenderedPageBreak/>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424"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425"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1395311"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426" w:name="_Hlk531859748"/>
      <w:bookmarkStart w:id="427" w:name="_Toc20232685"/>
      <w:bookmarkStart w:id="428" w:name="_Toc27746787"/>
      <w:bookmarkStart w:id="429" w:name="_Toc36212969"/>
      <w:bookmarkStart w:id="430" w:name="_Toc36657146"/>
      <w:bookmarkStart w:id="431" w:name="_Toc45286810"/>
      <w:bookmarkStart w:id="432" w:name="_Toc51948079"/>
      <w:bookmarkStart w:id="433" w:name="_Toc51949171"/>
      <w:bookmarkStart w:id="434" w:name="_Toc76118974"/>
      <w:r>
        <w:t>5.5.1.3.4</w:t>
      </w:r>
      <w:r>
        <w:tab/>
        <w:t>Mobil</w:t>
      </w:r>
      <w:bookmarkEnd w:id="426"/>
      <w:r>
        <w:t xml:space="preserve">ity and periodic registration update </w:t>
      </w:r>
      <w:r w:rsidRPr="003168A2">
        <w:t>accepted by the network</w:t>
      </w:r>
      <w:bookmarkEnd w:id="427"/>
      <w:bookmarkEnd w:id="428"/>
      <w:bookmarkEnd w:id="429"/>
      <w:bookmarkEnd w:id="430"/>
      <w:bookmarkEnd w:id="431"/>
      <w:bookmarkEnd w:id="432"/>
      <w:bookmarkEnd w:id="433"/>
      <w:bookmarkEnd w:id="434"/>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lastRenderedPageBreak/>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35" w:name="OLE_LINK17"/>
      <w:r>
        <w:t>5G NAS</w:t>
      </w:r>
      <w:bookmarkEnd w:id="435"/>
      <w:r w:rsidRPr="00CC0C94">
        <w:t xml:space="preserve"> security </w:t>
      </w:r>
      <w:proofErr w:type="gramStart"/>
      <w:r w:rsidRPr="00CC0C94">
        <w:t>context;</w:t>
      </w:r>
      <w:proofErr w:type="gramEnd"/>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436"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36"/>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2FD9B12F" w:rsidR="00F737D7" w:rsidRDefault="00F737D7" w:rsidP="00F737D7">
      <w:pPr>
        <w:rPr>
          <w:ins w:id="437" w:author="Lena Chaponniere11" w:date="2021-07-31T04:38:00Z"/>
          <w:lang w:val="en-US"/>
        </w:rPr>
      </w:pPr>
      <w:ins w:id="438"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439" w:author="Lena Chaponniere11" w:date="2021-07-31T07:32:00Z">
        <w:r w:rsidR="00DD13AC">
          <w:t>condition</w:t>
        </w:r>
      </w:ins>
      <w:ins w:id="440" w:author="Lena Chaponniere11" w:date="2021-07-31T04:38:00Z">
        <w:r>
          <w:t>" stored in the UE,</w:t>
        </w:r>
        <w:r>
          <w:rPr>
            <w:lang w:val="en-US"/>
          </w:rPr>
          <w:t xml:space="preserve"> the AMF shall include the List of PLMNs to be used in disaster </w:t>
        </w:r>
      </w:ins>
      <w:ins w:id="441" w:author="Lena Chaponniere11" w:date="2021-07-31T07:32:00Z">
        <w:r w:rsidR="00DD13AC">
          <w:rPr>
            <w:lang w:val="en-US"/>
          </w:rPr>
          <w:t>condition</w:t>
        </w:r>
      </w:ins>
      <w:ins w:id="442"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lastRenderedPageBreak/>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443" w:name="OLE_LINK15"/>
      <w:bookmarkStart w:id="444" w:name="OLE_LINK16"/>
      <w:r>
        <w:t xml:space="preserve">UE </w:t>
      </w:r>
      <w:r w:rsidRPr="0014273D">
        <w:t>radio capability update</w:t>
      </w:r>
      <w:bookmarkEnd w:id="443"/>
      <w:bookmarkEnd w:id="444"/>
      <w:r w:rsidRPr="0014273D">
        <w:t xml:space="preserve"> needed"</w:t>
      </w:r>
      <w:r>
        <w:t>, the AMF shall delete the stored UE radio capability information</w:t>
      </w:r>
      <w:bookmarkStart w:id="445" w:name="_Hlk33612878"/>
      <w:r>
        <w:t xml:space="preserve"> or the UE radio capability ID</w:t>
      </w:r>
      <w:bookmarkEnd w:id="445"/>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 xml:space="preserve">for which the network slice-specific authentication and authorization has been successfully </w:t>
      </w:r>
      <w:proofErr w:type="gramStart"/>
      <w:r>
        <w:t>performed;</w:t>
      </w:r>
      <w:proofErr w:type="gramEnd"/>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007BA03B" w14:textId="77777777" w:rsidR="0010701C" w:rsidRDefault="0010701C" w:rsidP="0010701C">
      <w:pPr>
        <w:pStyle w:val="B1"/>
      </w:pPr>
      <w:r>
        <w:lastRenderedPageBreak/>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t>
      </w:r>
      <w:r w:rsidRPr="00435F63">
        <w:lastRenderedPageBreak/>
        <w:t>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lastRenderedPageBreak/>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 xml:space="preserve">may provide a new allowed NSSAI to the </w:t>
      </w:r>
      <w:proofErr w:type="gramStart"/>
      <w:r>
        <w:t>UE;</w:t>
      </w:r>
      <w:proofErr w:type="gramEnd"/>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 xml:space="preserve">may provide both a new allowed NSSAI and a pending NSSAI to the </w:t>
      </w:r>
      <w:proofErr w:type="gramStart"/>
      <w:r>
        <w:t>UE;</w:t>
      </w:r>
      <w:proofErr w:type="gramEnd"/>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46" w:name="OLE_LINK63"/>
      <w:bookmarkStart w:id="447"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446"/>
      <w:bookmarkEnd w:id="447"/>
      <w:r>
        <w:t>;</w:t>
      </w:r>
      <w:proofErr w:type="gramEnd"/>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 xml:space="preserve">does not include an allowed </w:t>
      </w:r>
      <w:proofErr w:type="gramStart"/>
      <w:r>
        <w:t>NSSAI;</w:t>
      </w:r>
      <w:proofErr w:type="gramEnd"/>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lastRenderedPageBreak/>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lastRenderedPageBreak/>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lastRenderedPageBreak/>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lastRenderedPageBreak/>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328CC8" w14:textId="77777777" w:rsidR="0010701C" w:rsidRDefault="0010701C" w:rsidP="0010701C">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73D8523E" w14:textId="77777777" w:rsidR="0010701C" w:rsidRPr="001344AD" w:rsidRDefault="0010701C" w:rsidP="0010701C">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48"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48"/>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lastRenderedPageBreak/>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49" w:author="Lena Chaponniere11" w:date="2021-07-31T04:39:00Z"/>
        </w:rPr>
      </w:pPr>
      <w:ins w:id="450" w:author="Lena Chaponniere11" w:date="2021-07-31T04:39:00Z">
        <w:r w:rsidRPr="008E342A">
          <w:t xml:space="preserve">If the UE receives the </w:t>
        </w:r>
        <w:r>
          <w:t xml:space="preserve">List of PLMNs to be used in disaster </w:t>
        </w:r>
      </w:ins>
      <w:ins w:id="451" w:author="Lena Chaponniere11" w:date="2021-07-31T07:33:00Z">
        <w:r w:rsidR="00DD13AC">
          <w:t>condition</w:t>
        </w:r>
      </w:ins>
      <w:ins w:id="452"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53" w:author="Lena Chaponniere11" w:date="2021-07-31T04:39:00Z"/>
        </w:rPr>
      </w:pPr>
      <w:ins w:id="454" w:author="Lena Chaponniere11" w:date="2021-07-31T04:39:00Z">
        <w:r>
          <w:t>a)</w:t>
        </w:r>
        <w:r>
          <w:tab/>
          <w:t>if the</w:t>
        </w:r>
        <w:r w:rsidRPr="00085419">
          <w:t xml:space="preserve"> </w:t>
        </w:r>
        <w:r>
          <w:t xml:space="preserve">List of PLMNs to be used in disaster </w:t>
        </w:r>
      </w:ins>
      <w:ins w:id="455" w:author="Lena Chaponniere11" w:date="2021-07-31T07:33:00Z">
        <w:r w:rsidR="00DD13AC">
          <w:t>condition</w:t>
        </w:r>
      </w:ins>
      <w:ins w:id="456"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57" w:author="Lena Chaponniere11" w:date="2021-07-31T04:39:00Z"/>
        </w:rPr>
      </w:pPr>
      <w:ins w:id="458" w:author="Lena Chaponniere11" w:date="2021-07-31T04:39:00Z">
        <w:r>
          <w:t>1)</w:t>
        </w:r>
        <w:r>
          <w:tab/>
          <w:t xml:space="preserve">the UE has a "list of PLMN(s) to be used in disaster </w:t>
        </w:r>
      </w:ins>
      <w:ins w:id="459" w:author="Lena Chaponniere11" w:date="2021-07-31T07:33:00Z">
        <w:r w:rsidR="00DD13AC">
          <w:t>condition</w:t>
        </w:r>
      </w:ins>
      <w:ins w:id="460" w:author="Lena Chaponniere11" w:date="2021-07-31T04:39:00Z">
        <w:r>
          <w:t xml:space="preserve">" stored in the ME, replace the "list of PLMN(s) to be used in disaster </w:t>
        </w:r>
      </w:ins>
      <w:ins w:id="461" w:author="Lena Chaponniere11" w:date="2021-07-31T07:33:00Z">
        <w:r w:rsidR="00DD13AC">
          <w:t>condition</w:t>
        </w:r>
      </w:ins>
      <w:ins w:id="462" w:author="Lena Chaponniere11" w:date="2021-07-31T04:39:00Z">
        <w:r>
          <w:t xml:space="preserve">" stored in the ME with the </w:t>
        </w:r>
      </w:ins>
      <w:ins w:id="463" w:author="Lena Chaponniere11" w:date="2021-08-11T12:35:00Z">
        <w:r w:rsidR="00F2272E">
          <w:t xml:space="preserve">"list of PLMN(s) to be used in disaster condition" included in the </w:t>
        </w:r>
      </w:ins>
      <w:ins w:id="464" w:author="Lena Chaponniere11" w:date="2021-07-31T04:39:00Z">
        <w:r>
          <w:t xml:space="preserve">List of PLMNs to be used in disaster </w:t>
        </w:r>
      </w:ins>
      <w:ins w:id="465" w:author="Lena Chaponniere11" w:date="2021-07-31T07:33:00Z">
        <w:r w:rsidR="00DD13AC">
          <w:t>condition</w:t>
        </w:r>
      </w:ins>
      <w:ins w:id="466" w:author="Lena Chaponniere11" w:date="2021-07-31T04:39:00Z">
        <w:r w:rsidRPr="008E342A">
          <w:t xml:space="preserve"> IE</w:t>
        </w:r>
        <w:r>
          <w:t>; or</w:t>
        </w:r>
      </w:ins>
    </w:p>
    <w:p w14:paraId="1556D587" w14:textId="622FB93A" w:rsidR="00550AB2" w:rsidRDefault="00550AB2" w:rsidP="00550AB2">
      <w:pPr>
        <w:pStyle w:val="B2"/>
        <w:rPr>
          <w:ins w:id="467" w:author="Lena Chaponniere11" w:date="2021-07-31T04:39:00Z"/>
        </w:rPr>
      </w:pPr>
      <w:ins w:id="468" w:author="Lena Chaponniere11" w:date="2021-07-31T04:39:00Z">
        <w:r>
          <w:t>2)</w:t>
        </w:r>
        <w:r>
          <w:tab/>
          <w:t>the UE does not have</w:t>
        </w:r>
      </w:ins>
      <w:ins w:id="469" w:author="Lena Chaponniere13" w:date="2021-08-19T22:02:00Z">
        <w:r w:rsidR="006E15AB">
          <w:t xml:space="preserve"> </w:t>
        </w:r>
      </w:ins>
      <w:ins w:id="470" w:author="Lena Chaponniere11" w:date="2021-07-31T04:39:00Z">
        <w:r>
          <w:t xml:space="preserve">a "list of PLMN(s) to be used in disaster </w:t>
        </w:r>
      </w:ins>
      <w:ins w:id="471" w:author="Lena Chaponniere11" w:date="2021-07-31T07:33:00Z">
        <w:r w:rsidR="00DD13AC">
          <w:t>condition</w:t>
        </w:r>
      </w:ins>
      <w:ins w:id="472" w:author="Lena Chaponniere11" w:date="2021-07-31T04:39:00Z">
        <w:r>
          <w:t xml:space="preserve">" stored in the ME, store the </w:t>
        </w:r>
      </w:ins>
      <w:ins w:id="473" w:author="Lena Chaponniere11" w:date="2021-08-11T12:35:00Z">
        <w:r w:rsidR="00F2272E">
          <w:t xml:space="preserve">"list of PLMN(s) to be used in disaster condition" included in the </w:t>
        </w:r>
      </w:ins>
      <w:ins w:id="474" w:author="Lena Chaponniere11" w:date="2021-07-31T04:39:00Z">
        <w:r>
          <w:t xml:space="preserve">List of PLMNs to be used in disaster </w:t>
        </w:r>
      </w:ins>
      <w:ins w:id="475" w:author="Lena Chaponniere11" w:date="2021-07-31T07:33:00Z">
        <w:r w:rsidR="00DD13AC">
          <w:t>condition</w:t>
        </w:r>
      </w:ins>
      <w:ins w:id="476"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77" w:author="Lena Chaponniere11" w:date="2021-07-31T04:39:00Z"/>
        </w:rPr>
      </w:pPr>
      <w:ins w:id="478" w:author="Lena Chaponniere11" w:date="2021-07-31T04:39:00Z">
        <w:r w:rsidRPr="002C1FFB">
          <w:t>NOTE</w:t>
        </w:r>
        <w:r>
          <w:t> 1</w:t>
        </w:r>
      </w:ins>
      <w:ins w:id="479" w:author="Lena Chaponniere11" w:date="2021-07-31T04:40:00Z">
        <w:r>
          <w:t>3</w:t>
        </w:r>
      </w:ins>
      <w:ins w:id="480" w:author="Lena Chaponniere11" w:date="2021-07-31T04:39:00Z">
        <w:r w:rsidRPr="00A95700">
          <w:t>:</w:t>
        </w:r>
        <w:r w:rsidRPr="00A95700">
          <w:tab/>
        </w:r>
        <w:r w:rsidRPr="00226A2D">
          <w:t xml:space="preserve">When the UE receives the </w:t>
        </w:r>
        <w:r>
          <w:t xml:space="preserve">List of PLMNs to be used in disaster </w:t>
        </w:r>
      </w:ins>
      <w:ins w:id="481" w:author="Lena Chaponniere11" w:date="2021-07-31T07:33:00Z">
        <w:r w:rsidR="00DD13AC">
          <w:t>condition</w:t>
        </w:r>
      </w:ins>
      <w:ins w:id="482"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83" w:author="Lena Chaponniere11" w:date="2021-07-31T07:33:00Z">
        <w:r w:rsidR="00DD13AC">
          <w:t>condition</w:t>
        </w:r>
      </w:ins>
      <w:ins w:id="484"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85" w:author="Lena Chaponniere11" w:date="2021-07-31T04:39:00Z"/>
        </w:rPr>
      </w:pPr>
      <w:ins w:id="486" w:author="Lena Chaponniere11" w:date="2021-07-31T04:39:00Z">
        <w:r>
          <w:t>b)</w:t>
        </w:r>
        <w:r>
          <w:tab/>
          <w:t xml:space="preserve">if the List of PLMNs to be used in disaster </w:t>
        </w:r>
      </w:ins>
      <w:ins w:id="487" w:author="Lena Chaponniere11" w:date="2021-07-31T07:33:00Z">
        <w:r w:rsidR="00DD13AC">
          <w:t>condition</w:t>
        </w:r>
      </w:ins>
      <w:ins w:id="488"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89" w:author="Lena Chaponniere11" w:date="2021-07-31T04:39:00Z"/>
        </w:rPr>
      </w:pPr>
      <w:ins w:id="490" w:author="Lena Chaponniere11" w:date="2021-07-31T04:39:00Z">
        <w:r>
          <w:t>1)</w:t>
        </w:r>
        <w:r>
          <w:tab/>
          <w:t>the UE has</w:t>
        </w:r>
        <w:r w:rsidRPr="00041548">
          <w:t xml:space="preserve"> </w:t>
        </w:r>
        <w:r>
          <w:t xml:space="preserve">a "list of PLMN(s) to be used in disaster </w:t>
        </w:r>
      </w:ins>
      <w:ins w:id="491" w:author="Lena Chaponniere11" w:date="2021-07-31T07:33:00Z">
        <w:r w:rsidR="00DD13AC">
          <w:t>condition</w:t>
        </w:r>
      </w:ins>
      <w:ins w:id="492" w:author="Lena Chaponniere11" w:date="2021-07-31T04:39:00Z">
        <w:r>
          <w:t xml:space="preserve">" with at least one entry stored in the ME, replace the "list of PLMN(s) to be used in disaster </w:t>
        </w:r>
      </w:ins>
      <w:ins w:id="493" w:author="Lena Chaponniere11" w:date="2021-07-31T07:33:00Z">
        <w:r w:rsidR="00DD13AC">
          <w:t>condition</w:t>
        </w:r>
      </w:ins>
      <w:ins w:id="494" w:author="Lena Chaponniere11" w:date="2021-07-31T04:39:00Z">
        <w:r>
          <w:t xml:space="preserve">" stored in the ME with the </w:t>
        </w:r>
      </w:ins>
      <w:ins w:id="495" w:author="Lena Chaponniere11" w:date="2021-08-11T12:35:00Z">
        <w:r w:rsidR="00F2272E">
          <w:t xml:space="preserve">"list of PLMN(s) to be used in disaster condition" included in the </w:t>
        </w:r>
      </w:ins>
      <w:ins w:id="496" w:author="Lena Chaponniere11" w:date="2021-07-31T04:39:00Z">
        <w:r>
          <w:t xml:space="preserve">List of PLMNs to be used in disaster </w:t>
        </w:r>
      </w:ins>
      <w:ins w:id="497" w:author="Lena Chaponniere11" w:date="2021-07-31T07:33:00Z">
        <w:r w:rsidR="00DD13AC">
          <w:t>condition</w:t>
        </w:r>
      </w:ins>
      <w:ins w:id="498" w:author="Lena Chaponniere11" w:date="2021-07-31T04:39:00Z">
        <w:r w:rsidRPr="008E342A">
          <w:t xml:space="preserve"> IE</w:t>
        </w:r>
        <w:r>
          <w:t>; or</w:t>
        </w:r>
      </w:ins>
    </w:p>
    <w:p w14:paraId="6E6D50D8" w14:textId="044BE5FA" w:rsidR="00550AB2" w:rsidRDefault="00550AB2" w:rsidP="00550AB2">
      <w:pPr>
        <w:pStyle w:val="B2"/>
        <w:rPr>
          <w:ins w:id="499" w:author="Lena Chaponniere11" w:date="2021-07-31T04:39:00Z"/>
        </w:rPr>
      </w:pPr>
      <w:ins w:id="500" w:author="Lena Chaponniere11" w:date="2021-07-31T04:39:00Z">
        <w:r>
          <w:t>2)</w:t>
        </w:r>
        <w:r>
          <w:tab/>
          <w:t>the UE does not have</w:t>
        </w:r>
        <w:r w:rsidRPr="00EE50A6">
          <w:t xml:space="preserve"> </w:t>
        </w:r>
        <w:r>
          <w:t xml:space="preserve">a "list of PLMN(s) to be used in disaster </w:t>
        </w:r>
      </w:ins>
      <w:ins w:id="501" w:author="Lena Chaponniere11" w:date="2021-07-31T07:33:00Z">
        <w:r w:rsidR="00DD13AC">
          <w:t>condition</w:t>
        </w:r>
      </w:ins>
      <w:ins w:id="502" w:author="Lena Chaponniere11" w:date="2021-07-31T04:39:00Z">
        <w:r>
          <w:t xml:space="preserve">" with at least one entry stored in the ME, discard the List of PLMNs to be used in disaster </w:t>
        </w:r>
      </w:ins>
      <w:ins w:id="503" w:author="Lena Chaponniere11" w:date="2021-07-31T07:33:00Z">
        <w:r w:rsidR="00DD13AC">
          <w:t>condition</w:t>
        </w:r>
      </w:ins>
      <w:ins w:id="504"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505" w:name="_Toc20232928"/>
      <w:bookmarkStart w:id="506" w:name="_Toc27747034"/>
      <w:bookmarkStart w:id="507" w:name="_Toc36213221"/>
      <w:bookmarkStart w:id="508" w:name="_Toc36657398"/>
      <w:bookmarkStart w:id="509" w:name="_Toc45287064"/>
      <w:bookmarkStart w:id="510" w:name="_Toc51948333"/>
      <w:bookmarkStart w:id="511" w:name="_Toc51949425"/>
      <w:bookmarkStart w:id="512"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5"/>
      <w:bookmarkEnd w:id="506"/>
      <w:bookmarkEnd w:id="507"/>
      <w:bookmarkEnd w:id="508"/>
      <w:bookmarkEnd w:id="509"/>
      <w:bookmarkEnd w:id="510"/>
      <w:bookmarkEnd w:id="511"/>
      <w:bookmarkEnd w:id="512"/>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513"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514" w:author="Lena Chaponniere11" w:date="2021-07-31T05:15:00Z"/>
              </w:rPr>
            </w:pPr>
            <w:ins w:id="515"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516" w:author="Lena Chaponniere11" w:date="2021-07-31T05:15:00Z"/>
              </w:rPr>
            </w:pPr>
            <w:ins w:id="517" w:author="Lena Chaponniere11" w:date="2021-07-31T05:15:00Z">
              <w:r>
                <w:t xml:space="preserve">List of PLMNs to be used in disaster </w:t>
              </w:r>
            </w:ins>
            <w:ins w:id="518"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519" w:author="Lena Chaponniere11" w:date="2021-07-31T05:15:00Z"/>
              </w:rPr>
            </w:pPr>
            <w:ins w:id="520" w:author="Lena Chaponniere11" w:date="2021-07-31T05:15:00Z">
              <w:r>
                <w:t xml:space="preserve">List of PLMNs to be used in disaster </w:t>
              </w:r>
            </w:ins>
            <w:ins w:id="521" w:author="Lena Chaponniere11" w:date="2021-07-31T07:34:00Z">
              <w:r w:rsidR="00DD13AC">
                <w:t>condition</w:t>
              </w:r>
            </w:ins>
          </w:p>
          <w:p w14:paraId="0A030BBF" w14:textId="0C214D99" w:rsidR="0021640D" w:rsidRPr="0030007F" w:rsidRDefault="00B55CBE" w:rsidP="000106CA">
            <w:pPr>
              <w:pStyle w:val="TAL"/>
              <w:rPr>
                <w:ins w:id="522" w:author="Lena Chaponniere11" w:date="2021-07-31T05:15:00Z"/>
              </w:rPr>
            </w:pPr>
            <w:ins w:id="523" w:author="Lena Chaponniere11" w:date="2021-07-31T05:15:00Z">
              <w:r>
                <w:t>9.11.</w:t>
              </w:r>
            </w:ins>
            <w:proofErr w:type="gramStart"/>
            <w:ins w:id="524" w:author="Lena Chaponniere11" w:date="2021-07-31T05:17:00Z">
              <w:r w:rsidR="00E37E46">
                <w:t>3.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525" w:author="Lena Chaponniere11" w:date="2021-07-31T05:15:00Z"/>
              </w:rPr>
            </w:pPr>
            <w:ins w:id="526"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EC62BC1" w:rsidR="0021640D" w:rsidRPr="0058712B" w:rsidRDefault="00B55CBE" w:rsidP="000106CA">
            <w:pPr>
              <w:pStyle w:val="TAC"/>
              <w:rPr>
                <w:ins w:id="527" w:author="Lena Chaponniere11" w:date="2021-07-31T05:15:00Z"/>
              </w:rPr>
            </w:pPr>
            <w:ins w:id="528"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529" w:author="Lena Chaponniere11" w:date="2021-07-31T05:15:00Z"/>
              </w:rPr>
            </w:pPr>
            <w:ins w:id="530" w:author="Lena Chaponniere13" w:date="2021-08-19T21:56:00Z">
              <w:r>
                <w:t>2</w:t>
              </w:r>
            </w:ins>
            <w:ins w:id="531"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532" w:author="Lena Chaponniere11" w:date="2021-07-31T05:14:00Z"/>
        </w:rPr>
      </w:pPr>
      <w:ins w:id="533" w:author="Lena Chaponniere11" w:date="2021-07-31T05:14:00Z">
        <w:r w:rsidRPr="008E342A">
          <w:t>8.2.</w:t>
        </w:r>
        <w:proofErr w:type="gramStart"/>
        <w:r>
          <w:t>7</w:t>
        </w:r>
        <w:r w:rsidRPr="008E342A">
          <w:t>.</w:t>
        </w:r>
      </w:ins>
      <w:ins w:id="534" w:author="Lena Chaponniere11" w:date="2021-07-31T06:08:00Z">
        <w:r w:rsidR="00A80C33">
          <w:t>XX</w:t>
        </w:r>
      </w:ins>
      <w:proofErr w:type="gramEnd"/>
      <w:ins w:id="535" w:author="Lena Chaponniere11" w:date="2021-07-31T05:14:00Z">
        <w:r w:rsidRPr="008E342A">
          <w:tab/>
        </w:r>
        <w:r>
          <w:t xml:space="preserve">List of PLMNs to be used in disaster </w:t>
        </w:r>
      </w:ins>
      <w:ins w:id="536" w:author="Lena Chaponniere11" w:date="2021-07-31T07:34:00Z">
        <w:r w:rsidR="00DD13AC">
          <w:t>condition</w:t>
        </w:r>
      </w:ins>
    </w:p>
    <w:p w14:paraId="638055ED" w14:textId="3F8757AE" w:rsidR="0021640D" w:rsidRPr="008E342A" w:rsidRDefault="0021640D" w:rsidP="0021640D">
      <w:pPr>
        <w:rPr>
          <w:ins w:id="537" w:author="Lena Chaponniere11" w:date="2021-07-31T05:14:00Z"/>
        </w:rPr>
      </w:pPr>
      <w:ins w:id="538" w:author="Lena Chaponniere11" w:date="2021-07-31T05:14:00Z">
        <w:r w:rsidRPr="008E342A">
          <w:t xml:space="preserve">This IE may be included to assign </w:t>
        </w:r>
        <w:r>
          <w:t xml:space="preserve">a </w:t>
        </w:r>
        <w:r w:rsidRPr="008E342A">
          <w:t>new "</w:t>
        </w:r>
        <w:r>
          <w:t xml:space="preserve">list of PLMN(s) to be used in disaster </w:t>
        </w:r>
      </w:ins>
      <w:ins w:id="539" w:author="Lena Chaponniere11" w:date="2021-07-31T07:34:00Z">
        <w:r w:rsidR="00DD13AC">
          <w:t>condition</w:t>
        </w:r>
      </w:ins>
      <w:ins w:id="540"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541" w:name="_Toc20233015"/>
      <w:bookmarkStart w:id="542" w:name="_Toc27747124"/>
      <w:bookmarkStart w:id="543" w:name="_Toc36213314"/>
      <w:bookmarkStart w:id="544" w:name="_Toc36657491"/>
      <w:bookmarkStart w:id="545" w:name="_Toc45287161"/>
      <w:bookmarkStart w:id="546" w:name="_Toc51948434"/>
      <w:bookmarkStart w:id="547" w:name="_Toc51949526"/>
      <w:bookmarkStart w:id="548"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1"/>
      <w:bookmarkEnd w:id="542"/>
      <w:bookmarkEnd w:id="543"/>
      <w:bookmarkEnd w:id="544"/>
      <w:bookmarkEnd w:id="545"/>
      <w:bookmarkEnd w:id="546"/>
      <w:bookmarkEnd w:id="547"/>
      <w:bookmarkEnd w:id="548"/>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49"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50" w:author="Lena Chaponniere11" w:date="2021-07-31T05:15:00Z"/>
                <w:lang w:val="cs-CZ"/>
              </w:rPr>
            </w:pPr>
            <w:ins w:id="551" w:author="Lena Chaponniere11" w:date="2021-07-31T05:15:00Z">
              <w:r>
                <w:rPr>
                  <w:lang w:val="cs-CZ"/>
                </w:rPr>
                <w:lastRenderedPageBreak/>
                <w:t>Z</w:t>
              </w:r>
            </w:ins>
            <w:ins w:id="552"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53" w:author="Lena Chaponniere11" w:date="2021-07-31T05:15:00Z"/>
              </w:rPr>
            </w:pPr>
            <w:ins w:id="554" w:author="Lena Chaponniere11" w:date="2021-07-31T05:16:00Z">
              <w:r>
                <w:t xml:space="preserve">List of PLMNs to be used in disaster </w:t>
              </w:r>
            </w:ins>
            <w:ins w:id="555"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56" w:author="Lena Chaponniere11" w:date="2021-07-31T05:17:00Z"/>
              </w:rPr>
            </w:pPr>
            <w:ins w:id="557" w:author="Lena Chaponniere11" w:date="2021-07-31T05:16:00Z">
              <w:r>
                <w:t xml:space="preserve">List of PLMNs to be used in disaster </w:t>
              </w:r>
            </w:ins>
            <w:ins w:id="558" w:author="Lena Chaponniere11" w:date="2021-07-31T07:37:00Z">
              <w:r w:rsidR="00296FBE">
                <w:t>condition</w:t>
              </w:r>
            </w:ins>
          </w:p>
          <w:p w14:paraId="0477F615" w14:textId="07DF5E8F" w:rsidR="00513187" w:rsidRDefault="00513187" w:rsidP="000106CA">
            <w:pPr>
              <w:pStyle w:val="TAL"/>
              <w:rPr>
                <w:ins w:id="559" w:author="Lena Chaponniere11" w:date="2021-07-31T05:15:00Z"/>
              </w:rPr>
            </w:pPr>
            <w:ins w:id="560" w:author="Lena Chaponniere11" w:date="2021-07-31T05:17:00Z">
              <w:r>
                <w:t>9.11.</w:t>
              </w:r>
              <w:proofErr w:type="gramStart"/>
              <w:r>
                <w:t>3.</w:t>
              </w:r>
              <w:r w:rsidR="00E37E46">
                <w:t>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61" w:author="Lena Chaponniere11" w:date="2021-07-31T05:15:00Z"/>
              </w:rPr>
            </w:pPr>
            <w:ins w:id="562"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A3A67A6" w:rsidR="00B55CBE" w:rsidRDefault="00B55CBE" w:rsidP="000106CA">
            <w:pPr>
              <w:pStyle w:val="TAC"/>
              <w:rPr>
                <w:ins w:id="563" w:author="Lena Chaponniere11" w:date="2021-07-31T05:15:00Z"/>
              </w:rPr>
            </w:pPr>
            <w:ins w:id="564"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65" w:author="Lena Chaponniere11" w:date="2021-07-31T05:15:00Z"/>
              </w:rPr>
            </w:pPr>
            <w:ins w:id="566" w:author="Lena Chaponniere13" w:date="2021-08-19T21:56:00Z">
              <w:r>
                <w:t>2</w:t>
              </w:r>
            </w:ins>
            <w:ins w:id="567"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68" w:author="Lena Chaponniere11" w:date="2021-07-31T05:12:00Z"/>
        </w:rPr>
      </w:pPr>
      <w:bookmarkStart w:id="569" w:name="_Toc20233034"/>
      <w:bookmarkStart w:id="570" w:name="_Toc27747143"/>
      <w:bookmarkStart w:id="571" w:name="_Toc36213333"/>
      <w:bookmarkStart w:id="572" w:name="_Toc36657510"/>
      <w:bookmarkStart w:id="573" w:name="_Toc45287180"/>
      <w:bookmarkStart w:id="574" w:name="_Toc51948453"/>
      <w:bookmarkStart w:id="575" w:name="_Toc51949545"/>
      <w:bookmarkStart w:id="576" w:name="_Toc76119362"/>
      <w:ins w:id="577" w:author="Lena Chaponniere11" w:date="2021-07-31T05:12:00Z">
        <w:r w:rsidRPr="008E342A">
          <w:t>8.2.</w:t>
        </w:r>
        <w:proofErr w:type="gramStart"/>
        <w:r w:rsidRPr="008E342A">
          <w:t>19.</w:t>
        </w:r>
      </w:ins>
      <w:ins w:id="578" w:author="Lena Chaponniere11" w:date="2021-07-31T06:09:00Z">
        <w:r w:rsidR="00A37020">
          <w:t>XX</w:t>
        </w:r>
      </w:ins>
      <w:proofErr w:type="gramEnd"/>
      <w:ins w:id="579" w:author="Lena Chaponniere11" w:date="2021-07-31T05:12:00Z">
        <w:r w:rsidRPr="008E342A">
          <w:tab/>
        </w:r>
        <w:r>
          <w:t xml:space="preserve">List of PLMNs to be used in disaster </w:t>
        </w:r>
      </w:ins>
      <w:bookmarkEnd w:id="569"/>
      <w:bookmarkEnd w:id="570"/>
      <w:bookmarkEnd w:id="571"/>
      <w:bookmarkEnd w:id="572"/>
      <w:bookmarkEnd w:id="573"/>
      <w:bookmarkEnd w:id="574"/>
      <w:bookmarkEnd w:id="575"/>
      <w:bookmarkEnd w:id="576"/>
      <w:ins w:id="580" w:author="Lena Chaponniere11" w:date="2021-07-31T07:37:00Z">
        <w:r w:rsidR="00296FBE">
          <w:t>condition</w:t>
        </w:r>
      </w:ins>
    </w:p>
    <w:p w14:paraId="0C122040" w14:textId="7C500A41" w:rsidR="00D923DB" w:rsidRPr="008E342A" w:rsidRDefault="00D923DB" w:rsidP="00D923DB">
      <w:pPr>
        <w:rPr>
          <w:ins w:id="581" w:author="Lena Chaponniere11" w:date="2021-07-31T05:12:00Z"/>
        </w:rPr>
      </w:pPr>
      <w:ins w:id="582"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83" w:author="Lena Chaponniere11" w:date="2021-07-31T07:37:00Z">
        <w:r w:rsidR="00296FBE">
          <w:t>condition</w:t>
        </w:r>
      </w:ins>
      <w:ins w:id="584"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85" w:name="_Toc20233212"/>
      <w:bookmarkStart w:id="586" w:name="_Toc27747336"/>
      <w:bookmarkStart w:id="587" w:name="_Toc36213527"/>
      <w:bookmarkStart w:id="588" w:name="_Toc36657704"/>
      <w:bookmarkStart w:id="589" w:name="_Toc45287379"/>
      <w:bookmarkStart w:id="590" w:name="_Toc51948654"/>
      <w:bookmarkStart w:id="591" w:name="_Toc51949746"/>
      <w:bookmarkStart w:id="592" w:name="_Toc76119572"/>
      <w:r>
        <w:t>9.11.3.1</w:t>
      </w:r>
      <w:r w:rsidRPr="00477BEE">
        <w:tab/>
      </w:r>
      <w:r>
        <w:t>5GMM</w:t>
      </w:r>
      <w:r w:rsidRPr="00477BEE">
        <w:t xml:space="preserve"> </w:t>
      </w:r>
      <w:r>
        <w:t>c</w:t>
      </w:r>
      <w:r w:rsidRPr="00477BEE">
        <w:t>apability</w:t>
      </w:r>
      <w:bookmarkEnd w:id="585"/>
      <w:bookmarkEnd w:id="586"/>
      <w:bookmarkEnd w:id="587"/>
      <w:bookmarkEnd w:id="588"/>
      <w:bookmarkEnd w:id="589"/>
      <w:bookmarkEnd w:id="590"/>
      <w:bookmarkEnd w:id="591"/>
      <w:bookmarkEnd w:id="592"/>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93">
          <w:tblGrid>
            <w:gridCol w:w="50"/>
            <w:gridCol w:w="100"/>
            <w:gridCol w:w="571"/>
            <w:gridCol w:w="50"/>
            <w:gridCol w:w="89"/>
            <w:gridCol w:w="582"/>
            <w:gridCol w:w="50"/>
            <w:gridCol w:w="88"/>
            <w:gridCol w:w="583"/>
            <w:gridCol w:w="50"/>
            <w:gridCol w:w="87"/>
            <w:gridCol w:w="584"/>
            <w:gridCol w:w="50"/>
            <w:gridCol w:w="86"/>
            <w:gridCol w:w="585"/>
            <w:gridCol w:w="50"/>
            <w:gridCol w:w="85"/>
            <w:gridCol w:w="586"/>
            <w:gridCol w:w="50"/>
            <w:gridCol w:w="84"/>
            <w:gridCol w:w="587"/>
            <w:gridCol w:w="50"/>
            <w:gridCol w:w="83"/>
            <w:gridCol w:w="589"/>
            <w:gridCol w:w="50"/>
            <w:gridCol w:w="91"/>
            <w:gridCol w:w="996"/>
            <w:gridCol w:w="50"/>
            <w:gridCol w:w="115"/>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594"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595"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96"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97"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9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9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0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0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0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03"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04"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05"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606"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07"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08"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09"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10"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611"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12"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13"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614" w:author="Lena Chaponniere11" w:date="2021-07-31T05:19:00Z">
              <w:r>
                <w:rPr>
                  <w:lang w:val="es-ES" w:eastAsia="zh-CN"/>
                </w:rPr>
                <w:t>MINT</w:t>
              </w:r>
            </w:ins>
            <w:del w:id="615"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16"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17"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18"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19"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0"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21"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22"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623"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624"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25"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26"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27"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28"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29"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30"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595"/>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631" w:name="_Hlk19031581"/>
      <w:r>
        <w:t>Figure 9.11.3.1.1: 5GMM capability information element</w:t>
      </w:r>
    </w:p>
    <w:p w14:paraId="35584361" w14:textId="77777777" w:rsidR="00053B3C" w:rsidRDefault="00053B3C" w:rsidP="00053B3C">
      <w:pPr>
        <w:pStyle w:val="TH"/>
      </w:pPr>
      <w:bookmarkStart w:id="632" w:name="_Hlk10565157"/>
      <w:bookmarkEnd w:id="594"/>
      <w:bookmarkEnd w:id="631"/>
      <w:r>
        <w:lastRenderedPageBreak/>
        <w:t>Table 9.11.3.1.1:</w:t>
      </w:r>
      <w:bookmarkEnd w:id="632"/>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633"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634" w:author="Lena Chaponniere11" w:date="2021-07-31T05:20:00Z"/>
                <w:lang w:eastAsia="zh-CN"/>
              </w:rPr>
            </w:pPr>
          </w:p>
          <w:p w14:paraId="1FD68EE5" w14:textId="0BBCED71" w:rsidR="00053B3C" w:rsidRDefault="00053B3C" w:rsidP="000106CA">
            <w:pPr>
              <w:pStyle w:val="TAL"/>
              <w:rPr>
                <w:ins w:id="635" w:author="Lena Chaponniere11" w:date="2021-07-31T05:20:00Z"/>
                <w:lang w:eastAsia="zh-CN"/>
              </w:rPr>
            </w:pPr>
            <w:ins w:id="636"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637" w:author="Lena Chaponniere11" w:date="2021-07-31T05:20:00Z"/>
                <w:lang w:eastAsia="zh-CN"/>
              </w:rPr>
            </w:pPr>
            <w:ins w:id="638" w:author="Lena Chaponniere11" w:date="2021-07-31T05:20:00Z">
              <w:r>
                <w:t xml:space="preserve">This bit indicates the capability to </w:t>
              </w:r>
            </w:ins>
            <w:ins w:id="639" w:author="Lena Chaponniere11" w:date="2021-07-31T05:21:00Z">
              <w:r w:rsidR="00DA64F0">
                <w:t>support Minimization of service interruption (MINT)</w:t>
              </w:r>
            </w:ins>
          </w:p>
        </w:tc>
      </w:tr>
      <w:tr w:rsidR="00053B3C" w14:paraId="36966271" w14:textId="77777777" w:rsidTr="000106CA">
        <w:trPr>
          <w:cantSplit/>
          <w:jc w:val="center"/>
          <w:ins w:id="640"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641" w:author="Lena Chaponniere11" w:date="2021-07-31T05:20:00Z"/>
                <w:lang w:eastAsia="zh-CN"/>
              </w:rPr>
            </w:pPr>
            <w:ins w:id="642"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643"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644"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645"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646" w:author="Lena Chaponniere11" w:date="2021-07-31T05:20:00Z"/>
              </w:rPr>
            </w:pPr>
          </w:p>
        </w:tc>
      </w:tr>
      <w:tr w:rsidR="00053B3C" w14:paraId="34BDF215" w14:textId="77777777" w:rsidTr="000106CA">
        <w:trPr>
          <w:cantSplit/>
          <w:jc w:val="center"/>
          <w:ins w:id="647"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48" w:author="Lena Chaponniere11" w:date="2021-07-31T05:20:00Z"/>
              </w:rPr>
            </w:pPr>
            <w:ins w:id="649"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50"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51"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52"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53" w:author="Lena Chaponniere11" w:date="2021-07-31T05:20:00Z"/>
              </w:rPr>
            </w:pPr>
            <w:ins w:id="654" w:author="Lena Chaponniere11" w:date="2021-07-31T05:22:00Z">
              <w:r>
                <w:t>MINT</w:t>
              </w:r>
            </w:ins>
            <w:ins w:id="655" w:author="Lena Chaponniere11" w:date="2021-07-31T05:20:00Z">
              <w:r w:rsidR="00053B3C">
                <w:t xml:space="preserve"> not supported</w:t>
              </w:r>
            </w:ins>
          </w:p>
        </w:tc>
      </w:tr>
      <w:tr w:rsidR="00053B3C" w14:paraId="1110CA62" w14:textId="77777777" w:rsidTr="000106CA">
        <w:trPr>
          <w:cantSplit/>
          <w:jc w:val="center"/>
          <w:ins w:id="656"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57" w:author="Lena Chaponniere11" w:date="2021-07-31T05:20:00Z"/>
              </w:rPr>
            </w:pPr>
            <w:ins w:id="658"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59"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60"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61"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62" w:author="Lena Chaponniere11" w:date="2021-07-31T05:20:00Z"/>
                <w:lang w:eastAsia="zh-CN"/>
              </w:rPr>
            </w:pPr>
            <w:ins w:id="663" w:author="Lena Chaponniere11" w:date="2021-07-31T05:22:00Z">
              <w:r>
                <w:t>MINT</w:t>
              </w:r>
            </w:ins>
            <w:ins w:id="664"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65" w:author="Lena Chaponniere11" w:date="2021-07-31T05:22:00Z">
              <w:r w:rsidR="00DA64F0">
                <w:t>5</w:t>
              </w:r>
            </w:ins>
            <w:del w:id="666"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67" w:name="_Toc20233270"/>
      <w:bookmarkStart w:id="668" w:name="_Toc27747407"/>
      <w:bookmarkStart w:id="669" w:name="_Toc36213598"/>
      <w:bookmarkStart w:id="670" w:name="_Toc36657775"/>
      <w:bookmarkStart w:id="671" w:name="_Toc45287450"/>
      <w:bookmarkStart w:id="672" w:name="_Toc51948725"/>
      <w:bookmarkStart w:id="673" w:name="_Toc51949817"/>
      <w:bookmarkStart w:id="674" w:name="_Toc76119643"/>
      <w:r>
        <w:t>9.11.3.53A</w:t>
      </w:r>
      <w:r w:rsidRPr="003168A2">
        <w:tab/>
      </w:r>
      <w:r>
        <w:t>UE parameters update transparent container</w:t>
      </w:r>
      <w:bookmarkEnd w:id="667"/>
      <w:bookmarkEnd w:id="668"/>
      <w:bookmarkEnd w:id="669"/>
      <w:bookmarkEnd w:id="670"/>
      <w:bookmarkEnd w:id="671"/>
      <w:bookmarkEnd w:id="672"/>
      <w:bookmarkEnd w:id="673"/>
      <w:bookmarkEnd w:id="674"/>
    </w:p>
    <w:p w14:paraId="3F36815D" w14:textId="77777777" w:rsidR="002A2BC9" w:rsidRDefault="002A2BC9" w:rsidP="002A2BC9">
      <w:r w:rsidRPr="003168A2">
        <w:t xml:space="preserve">The purpose of the </w:t>
      </w:r>
      <w:r>
        <w:t xml:space="preserve">UE parameters </w:t>
      </w:r>
      <w:proofErr w:type="gramStart"/>
      <w:r>
        <w:t>update</w:t>
      </w:r>
      <w:proofErr w:type="gramEnd"/>
      <w:r>
        <w:t xml:space="preserv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 xml:space="preserve">UE parameters </w:t>
      </w:r>
      <w:proofErr w:type="gramStart"/>
      <w:r>
        <w:t>update</w:t>
      </w:r>
      <w:proofErr w:type="gramEnd"/>
      <w:r>
        <w:t xml:space="preserv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 xml:space="preserve">The UE parameters update transparent container carries </w:t>
            </w:r>
            <w:proofErr w:type="gramStart"/>
            <w:r>
              <w:t>a UE parameters</w:t>
            </w:r>
            <w:proofErr w:type="gramEnd"/>
            <w:r>
              <w:t xml:space="preserve">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 xml:space="preserve">The UE parameters update transparent container carries an acknowledgement of successful reception of </w:t>
            </w:r>
            <w:proofErr w:type="gramStart"/>
            <w:r>
              <w:t>a UE parameters</w:t>
            </w:r>
            <w:proofErr w:type="gramEnd"/>
            <w:r>
              <w:t xml:space="preserve">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75" w:author="Lena Chaponniere11" w:date="2021-07-31T05:24:00Z"/>
              </w:rPr>
            </w:pPr>
            <w:r>
              <w:t>0 0 1 0 Default configured NSSAI update data</w:t>
            </w:r>
          </w:p>
          <w:p w14:paraId="34CE5D0C" w14:textId="7316C2B5" w:rsidR="00695218" w:rsidRDefault="00695218" w:rsidP="000106CA">
            <w:pPr>
              <w:pStyle w:val="TAL"/>
            </w:pPr>
            <w:ins w:id="676" w:author="Lena Chaponniere11" w:date="2021-07-31T05:24:00Z">
              <w:r>
                <w:t xml:space="preserve">0 0 1 1 </w:t>
              </w:r>
              <w:r w:rsidR="00F3275A">
                <w:t xml:space="preserve">List of PLMNs to be used in disaster </w:t>
              </w:r>
            </w:ins>
            <w:ins w:id="677"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78"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79" w:author="Lena Chaponniere11" w:date="2021-07-31T05:25:00Z"/>
              </w:rPr>
            </w:pPr>
          </w:p>
          <w:p w14:paraId="1D24AAD7" w14:textId="37698D16" w:rsidR="00F3275A" w:rsidRPr="005F7EB0" w:rsidRDefault="00F3275A" w:rsidP="000106CA">
            <w:pPr>
              <w:pStyle w:val="TAL"/>
            </w:pPr>
            <w:ins w:id="680" w:author="Lena Chaponniere11" w:date="2021-07-31T05:25:00Z">
              <w:r>
                <w:t xml:space="preserve">The List of PLMNs to be used in disaster </w:t>
              </w:r>
            </w:ins>
            <w:ins w:id="681" w:author="Lena Chaponniere11" w:date="2021-07-31T07:37:00Z">
              <w:r w:rsidR="003856AE">
                <w:t>condition</w:t>
              </w:r>
            </w:ins>
            <w:ins w:id="682" w:author="Lena Chaponniere11" w:date="2021-07-31T05:25:00Z">
              <w:r>
                <w:t xml:space="preserve"> is coded as the value part of the List of PLMNs to be used in disaster </w:t>
              </w:r>
            </w:ins>
            <w:ins w:id="683" w:author="Lena Chaponniere11" w:date="2021-07-31T07:37:00Z">
              <w:r w:rsidR="003856AE">
                <w:t>condition</w:t>
              </w:r>
            </w:ins>
            <w:ins w:id="684"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85" w:author="Lena Chaponniere11" w:date="2021-07-31T05:51:00Z"/>
        </w:rPr>
      </w:pPr>
      <w:bookmarkStart w:id="686" w:name="_Toc27747357"/>
      <w:bookmarkStart w:id="687" w:name="_Toc36213548"/>
      <w:bookmarkStart w:id="688" w:name="_Toc36657725"/>
      <w:bookmarkStart w:id="689" w:name="_Toc45287400"/>
      <w:bookmarkStart w:id="690" w:name="_Toc51948675"/>
      <w:bookmarkStart w:id="691" w:name="_Toc51949767"/>
      <w:bookmarkStart w:id="692" w:name="_Toc76119593"/>
      <w:ins w:id="693" w:author="Lena Chaponniere11" w:date="2021-07-31T05:51:00Z">
        <w:r>
          <w:t>9.11.</w:t>
        </w:r>
        <w:proofErr w:type="gramStart"/>
        <w:r>
          <w:t>3.</w:t>
        </w:r>
      </w:ins>
      <w:ins w:id="694" w:author="Lena Chaponniere11" w:date="2021-07-31T05:53:00Z">
        <w:r w:rsidR="00367293">
          <w:t>XX</w:t>
        </w:r>
      </w:ins>
      <w:proofErr w:type="gramEnd"/>
      <w:ins w:id="695" w:author="Lena Chaponniere11" w:date="2021-07-31T05:51:00Z">
        <w:r w:rsidRPr="008E342A">
          <w:tab/>
        </w:r>
      </w:ins>
      <w:ins w:id="696" w:author="Lena Chaponniere11" w:date="2021-07-31T05:53:00Z">
        <w:r w:rsidR="00367293">
          <w:t xml:space="preserve">List of PLMNs to be used in disaster </w:t>
        </w:r>
      </w:ins>
      <w:bookmarkEnd w:id="686"/>
      <w:bookmarkEnd w:id="687"/>
      <w:bookmarkEnd w:id="688"/>
      <w:bookmarkEnd w:id="689"/>
      <w:bookmarkEnd w:id="690"/>
      <w:bookmarkEnd w:id="691"/>
      <w:bookmarkEnd w:id="692"/>
      <w:ins w:id="697" w:author="Lena Chaponniere11" w:date="2021-07-31T07:37:00Z">
        <w:r w:rsidR="003856AE">
          <w:t>condition</w:t>
        </w:r>
      </w:ins>
    </w:p>
    <w:p w14:paraId="1F7FBEB1" w14:textId="10712B09" w:rsidR="00C56207" w:rsidRPr="008E342A" w:rsidRDefault="00C56207" w:rsidP="00C56207">
      <w:pPr>
        <w:rPr>
          <w:ins w:id="698" w:author="Lena Chaponniere11" w:date="2021-07-31T05:51:00Z"/>
        </w:rPr>
      </w:pPr>
      <w:ins w:id="699" w:author="Lena Chaponniere11" w:date="2021-07-31T05:51:00Z">
        <w:r w:rsidRPr="008E342A">
          <w:t xml:space="preserve">The purpose of the </w:t>
        </w:r>
      </w:ins>
      <w:ins w:id="700" w:author="Lena Chaponniere11" w:date="2021-07-31T05:53:00Z">
        <w:r w:rsidR="00367293">
          <w:t xml:space="preserve">list of PLMNs to be used in disaster </w:t>
        </w:r>
      </w:ins>
      <w:ins w:id="701" w:author="Lena Chaponniere11" w:date="2021-07-31T07:37:00Z">
        <w:r w:rsidR="003856AE">
          <w:t>condition</w:t>
        </w:r>
      </w:ins>
      <w:ins w:id="702" w:author="Lena Chaponniere11" w:date="2021-07-31T05:51:00Z">
        <w:r w:rsidRPr="008E342A">
          <w:t xml:space="preserve"> information element is to provide</w:t>
        </w:r>
      </w:ins>
      <w:ins w:id="703" w:author="Lena Chaponniere11" w:date="2021-07-31T05:53:00Z">
        <w:r w:rsidR="00367293">
          <w:t xml:space="preserve"> the</w:t>
        </w:r>
      </w:ins>
      <w:ins w:id="704" w:author="Lena Chaponniere11" w:date="2021-07-31T05:51:00Z">
        <w:r w:rsidRPr="008E342A">
          <w:t xml:space="preserve"> "</w:t>
        </w:r>
      </w:ins>
      <w:ins w:id="705" w:author="Lena Chaponniere11" w:date="2021-07-31T05:53:00Z">
        <w:r w:rsidR="00367293">
          <w:t xml:space="preserve">list of PLMN(s) to be used in disaster </w:t>
        </w:r>
      </w:ins>
      <w:ins w:id="706" w:author="Lena Chaponniere11" w:date="2021-07-31T07:37:00Z">
        <w:r w:rsidR="003856AE">
          <w:t>condition</w:t>
        </w:r>
      </w:ins>
      <w:ins w:id="707" w:author="Lena Chaponniere11" w:date="2021-07-31T05:51:00Z">
        <w:r w:rsidRPr="008E342A">
          <w:t xml:space="preserve">" or to </w:t>
        </w:r>
      </w:ins>
      <w:ins w:id="708" w:author="Lena Chaponniere11" w:date="2021-07-31T05:54:00Z">
        <w:r w:rsidR="00367293">
          <w:t>update</w:t>
        </w:r>
      </w:ins>
      <w:ins w:id="709" w:author="Lena Chaponniere11" w:date="2021-07-31T05:51:00Z">
        <w:r w:rsidRPr="008E342A">
          <w:t xml:space="preserve"> the "</w:t>
        </w:r>
      </w:ins>
      <w:ins w:id="710" w:author="Lena Chaponniere11" w:date="2021-07-31T05:54:00Z">
        <w:r w:rsidR="00367293">
          <w:t xml:space="preserve">list of PLMN(s) to be used for disaster </w:t>
        </w:r>
      </w:ins>
      <w:ins w:id="711" w:author="Lena Chaponniere11" w:date="2021-07-31T07:37:00Z">
        <w:r w:rsidR="003856AE">
          <w:t>condition</w:t>
        </w:r>
      </w:ins>
      <w:ins w:id="712" w:author="Lena Chaponniere11" w:date="2021-07-31T05:51:00Z">
        <w:r w:rsidRPr="008E342A">
          <w:t>" at the UE.</w:t>
        </w:r>
      </w:ins>
    </w:p>
    <w:p w14:paraId="02C36013" w14:textId="2AA62040" w:rsidR="00C56207" w:rsidRPr="008E342A" w:rsidRDefault="00C56207" w:rsidP="00C56207">
      <w:pPr>
        <w:rPr>
          <w:ins w:id="713" w:author="Lena Chaponniere11" w:date="2021-07-31T05:51:00Z"/>
        </w:rPr>
      </w:pPr>
      <w:ins w:id="714" w:author="Lena Chaponniere11" w:date="2021-07-31T05:51:00Z">
        <w:r w:rsidRPr="008E342A">
          <w:t xml:space="preserve">The </w:t>
        </w:r>
      </w:ins>
      <w:ins w:id="715" w:author="Lena Chaponniere11" w:date="2021-07-31T05:54:00Z">
        <w:r w:rsidR="004F757B">
          <w:t xml:space="preserve">list of PLMNs to be used in disaster </w:t>
        </w:r>
      </w:ins>
      <w:ins w:id="716" w:author="Lena Chaponniere11" w:date="2021-07-31T07:37:00Z">
        <w:r w:rsidR="003856AE">
          <w:t>condition</w:t>
        </w:r>
      </w:ins>
      <w:ins w:id="717" w:author="Lena Chaponniere11" w:date="2021-07-31T05:54:00Z">
        <w:r w:rsidR="004F757B" w:rsidRPr="008E342A">
          <w:t xml:space="preserve"> </w:t>
        </w:r>
      </w:ins>
      <w:ins w:id="718" w:author="Lena Chaponniere11" w:date="2021-07-31T05:51:00Z">
        <w:r w:rsidRPr="008E342A">
          <w:t>information element is coded as shown in figures </w:t>
        </w:r>
        <w:r>
          <w:t>9.11.3.</w:t>
        </w:r>
      </w:ins>
      <w:ins w:id="719" w:author="Lena Chaponniere11" w:date="2021-07-31T05:54:00Z">
        <w:r w:rsidR="004F757B">
          <w:t>XX</w:t>
        </w:r>
      </w:ins>
      <w:ins w:id="720" w:author="Lena Chaponniere11" w:date="2021-07-31T05:51:00Z">
        <w:r w:rsidRPr="008E342A">
          <w:t>.1</w:t>
        </w:r>
        <w:r>
          <w:t xml:space="preserve"> and 9.11.3.</w:t>
        </w:r>
      </w:ins>
      <w:ins w:id="721" w:author="Lena Chaponniere11" w:date="2021-07-31T05:54:00Z">
        <w:r w:rsidR="004F757B">
          <w:t>XX</w:t>
        </w:r>
      </w:ins>
      <w:ins w:id="722" w:author="Lena Chaponniere11" w:date="2021-07-31T05:51:00Z">
        <w:r>
          <w:t>.2</w:t>
        </w:r>
        <w:r w:rsidRPr="008E342A">
          <w:t xml:space="preserve"> and table </w:t>
        </w:r>
        <w:r>
          <w:t>9.11.3.</w:t>
        </w:r>
      </w:ins>
      <w:ins w:id="723" w:author="Lena Chaponniere11" w:date="2021-07-31T05:54:00Z">
        <w:r w:rsidR="004F757B">
          <w:t>XX</w:t>
        </w:r>
      </w:ins>
      <w:ins w:id="724" w:author="Lena Chaponniere11" w:date="2021-07-31T05:51:00Z">
        <w:r w:rsidRPr="008E342A">
          <w:t>.1.</w:t>
        </w:r>
      </w:ins>
    </w:p>
    <w:p w14:paraId="1C496F3A" w14:textId="2F0D5CF0" w:rsidR="00C56207" w:rsidRPr="008E342A" w:rsidRDefault="00C56207" w:rsidP="00C56207">
      <w:pPr>
        <w:rPr>
          <w:ins w:id="725" w:author="Lena Chaponniere11" w:date="2021-07-31T05:51:00Z"/>
        </w:rPr>
      </w:pPr>
      <w:ins w:id="726" w:author="Lena Chaponniere11" w:date="2021-07-31T05:51:00Z">
        <w:r w:rsidRPr="008E342A">
          <w:t xml:space="preserve">The </w:t>
        </w:r>
      </w:ins>
      <w:ins w:id="727" w:author="Lena Chaponniere11" w:date="2021-07-31T05:55:00Z">
        <w:r w:rsidR="00943F85">
          <w:t xml:space="preserve">list of PLMNs to be used in disaster </w:t>
        </w:r>
      </w:ins>
      <w:ins w:id="728" w:author="Lena Chaponniere11" w:date="2021-07-31T07:37:00Z">
        <w:r w:rsidR="006B3440">
          <w:t>condition</w:t>
        </w:r>
      </w:ins>
      <w:ins w:id="729" w:author="Lena Chaponniere11" w:date="2021-07-31T05:55:00Z">
        <w:r w:rsidR="00943F85" w:rsidRPr="008E342A">
          <w:t xml:space="preserve"> </w:t>
        </w:r>
      </w:ins>
      <w:ins w:id="730" w:author="Lena Chaponniere11" w:date="2021-07-31T05:51:00Z">
        <w:r w:rsidRPr="008E342A">
          <w:t xml:space="preserve">is a type </w:t>
        </w:r>
      </w:ins>
      <w:ins w:id="731" w:author="Lena Chaponniere13" w:date="2021-08-19T21:55:00Z">
        <w:r w:rsidR="00786B9B">
          <w:t>4</w:t>
        </w:r>
      </w:ins>
      <w:ins w:id="732" w:author="Lena Chaponniere11" w:date="2021-07-31T05:51:00Z">
        <w:r w:rsidRPr="008E342A">
          <w:t xml:space="preserve"> information element, with a minimum length of </w:t>
        </w:r>
      </w:ins>
      <w:ins w:id="733" w:author="Lena Chaponniere13" w:date="2021-08-19T21:55:00Z">
        <w:r w:rsidR="00786B9B">
          <w:t>2</w:t>
        </w:r>
      </w:ins>
      <w:ins w:id="734"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735"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736" w:author="Lena Chaponniere11" w:date="2021-07-31T05:51:00Z"/>
              </w:rPr>
            </w:pPr>
            <w:ins w:id="737"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738" w:author="Lena Chaponniere11" w:date="2021-07-31T05:51:00Z"/>
              </w:rPr>
            </w:pPr>
            <w:ins w:id="739"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740" w:author="Lena Chaponniere11" w:date="2021-07-31T05:51:00Z"/>
              </w:rPr>
            </w:pPr>
            <w:ins w:id="741"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742" w:author="Lena Chaponniere11" w:date="2021-07-31T05:51:00Z"/>
              </w:rPr>
            </w:pPr>
            <w:ins w:id="743"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744" w:author="Lena Chaponniere11" w:date="2021-07-31T05:51:00Z"/>
              </w:rPr>
            </w:pPr>
            <w:ins w:id="745"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746" w:author="Lena Chaponniere11" w:date="2021-07-31T05:51:00Z"/>
              </w:rPr>
            </w:pPr>
            <w:ins w:id="747"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48" w:author="Lena Chaponniere11" w:date="2021-07-31T05:51:00Z"/>
              </w:rPr>
            </w:pPr>
            <w:ins w:id="749"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50" w:author="Lena Chaponniere11" w:date="2021-07-31T05:51:00Z"/>
              </w:rPr>
            </w:pPr>
            <w:ins w:id="751" w:author="Lena Chaponniere11" w:date="2021-07-31T05:51:00Z">
              <w:r w:rsidRPr="008E342A">
                <w:t>1</w:t>
              </w:r>
            </w:ins>
          </w:p>
        </w:tc>
        <w:tc>
          <w:tcPr>
            <w:tcW w:w="1346" w:type="dxa"/>
          </w:tcPr>
          <w:p w14:paraId="53366547" w14:textId="77777777" w:rsidR="00C56207" w:rsidRPr="008E342A" w:rsidRDefault="00C56207" w:rsidP="000106CA">
            <w:pPr>
              <w:pStyle w:val="TAC"/>
              <w:rPr>
                <w:ins w:id="752" w:author="Lena Chaponniere11" w:date="2021-07-31T05:51:00Z"/>
              </w:rPr>
            </w:pPr>
          </w:p>
        </w:tc>
      </w:tr>
      <w:tr w:rsidR="00C56207" w:rsidRPr="008E342A" w14:paraId="234F6978" w14:textId="77777777" w:rsidTr="000106CA">
        <w:trPr>
          <w:cantSplit/>
          <w:jc w:val="center"/>
          <w:ins w:id="753"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54" w:author="Lena Chaponniere11" w:date="2021-07-31T05:51:00Z"/>
              </w:rPr>
            </w:pPr>
            <w:ins w:id="755" w:author="Lena Chaponniere11" w:date="2021-07-31T05:55:00Z">
              <w:r>
                <w:t xml:space="preserve">List of PLMNs to be used in disaster </w:t>
              </w:r>
            </w:ins>
            <w:ins w:id="756" w:author="Lena Chaponniere11" w:date="2021-07-31T07:38:00Z">
              <w:r w:rsidR="006B3440">
                <w:t>condition</w:t>
              </w:r>
            </w:ins>
            <w:ins w:id="757"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58" w:author="Lena Chaponniere11" w:date="2021-07-31T05:51:00Z"/>
              </w:rPr>
            </w:pPr>
            <w:ins w:id="759" w:author="Lena Chaponniere11" w:date="2021-07-31T05:51:00Z">
              <w:r w:rsidRPr="008E342A">
                <w:t>octet 1</w:t>
              </w:r>
            </w:ins>
          </w:p>
        </w:tc>
      </w:tr>
      <w:tr w:rsidR="00C56207" w:rsidRPr="008E342A" w14:paraId="47101F65" w14:textId="77777777" w:rsidTr="000106CA">
        <w:trPr>
          <w:cantSplit/>
          <w:jc w:val="center"/>
          <w:ins w:id="760"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61" w:author="Lena Chaponniere11" w:date="2021-07-31T05:51:00Z"/>
              </w:rPr>
            </w:pPr>
            <w:ins w:id="762" w:author="Lena Chaponniere11" w:date="2021-07-31T05:51:00Z">
              <w:r w:rsidRPr="008E342A">
                <w:t xml:space="preserve">Length of </w:t>
              </w:r>
            </w:ins>
            <w:ins w:id="763" w:author="Lena Chaponniere11" w:date="2021-07-31T05:55:00Z">
              <w:r w:rsidR="00943F85">
                <w:t xml:space="preserve">list of PLMNs to be used in disaster </w:t>
              </w:r>
            </w:ins>
            <w:ins w:id="764" w:author="Lena Chaponniere11" w:date="2021-07-31T07:38:00Z">
              <w:r w:rsidR="006B3440">
                <w:t>condition</w:t>
              </w:r>
            </w:ins>
            <w:ins w:id="765" w:author="Lena Chaponniere11" w:date="2021-07-31T05:55:00Z">
              <w:r w:rsidR="00943F85">
                <w:t xml:space="preserve"> contents</w:t>
              </w:r>
            </w:ins>
          </w:p>
          <w:p w14:paraId="66A91205" w14:textId="77777777" w:rsidR="00C56207" w:rsidRPr="008E342A" w:rsidRDefault="00C56207" w:rsidP="000106CA">
            <w:pPr>
              <w:pStyle w:val="TAC"/>
              <w:rPr>
                <w:ins w:id="766" w:author="Lena Chaponniere11" w:date="2021-07-31T05:51:00Z"/>
              </w:rPr>
            </w:pPr>
          </w:p>
        </w:tc>
        <w:tc>
          <w:tcPr>
            <w:tcW w:w="1346" w:type="dxa"/>
          </w:tcPr>
          <w:p w14:paraId="223ADBD4" w14:textId="575B59B0" w:rsidR="00C56207" w:rsidRPr="008E342A" w:rsidRDefault="00C56207" w:rsidP="00786B9B">
            <w:pPr>
              <w:pStyle w:val="TAL"/>
              <w:rPr>
                <w:ins w:id="767" w:author="Lena Chaponniere11" w:date="2021-07-31T05:51:00Z"/>
              </w:rPr>
            </w:pPr>
            <w:ins w:id="768" w:author="Lena Chaponniere11" w:date="2021-07-31T05:51:00Z">
              <w:r w:rsidRPr="008E342A">
                <w:t>octet 2</w:t>
              </w:r>
            </w:ins>
          </w:p>
        </w:tc>
      </w:tr>
      <w:tr w:rsidR="00C56207" w:rsidRPr="008E342A" w14:paraId="3C14DE95" w14:textId="77777777" w:rsidTr="000106CA">
        <w:trPr>
          <w:cantSplit/>
          <w:jc w:val="center"/>
          <w:ins w:id="769"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70" w:author="Lena Chaponniere11" w:date="2021-07-31T05:51:00Z"/>
              </w:rPr>
            </w:pPr>
          </w:p>
          <w:p w14:paraId="6DB267EC" w14:textId="326BD756" w:rsidR="00C56207" w:rsidRPr="008E342A" w:rsidRDefault="006678CA" w:rsidP="000106CA">
            <w:pPr>
              <w:pStyle w:val="TAC"/>
              <w:rPr>
                <w:ins w:id="771" w:author="Lena Chaponniere11" w:date="2021-07-31T05:51:00Z"/>
              </w:rPr>
            </w:pPr>
            <w:ins w:id="772" w:author="Lena Chaponniere11" w:date="2021-07-31T05:56:00Z">
              <w:r>
                <w:t>PLMN</w:t>
              </w:r>
            </w:ins>
            <w:ins w:id="773" w:author="Lena Chaponniere11" w:date="2021-07-31T05:51:00Z">
              <w:r w:rsidR="00C56207">
                <w:t xml:space="preserve"> </w:t>
              </w:r>
            </w:ins>
            <w:ins w:id="774" w:author="Lena Chaponniere11" w:date="2021-07-31T06:01:00Z">
              <w:r w:rsidR="004A232D">
                <w:t xml:space="preserve">ID </w:t>
              </w:r>
            </w:ins>
            <w:ins w:id="775" w:author="Lena Chaponniere11" w:date="2021-07-31T05:51:00Z">
              <w:r w:rsidR="00C56207">
                <w:t>1</w:t>
              </w:r>
            </w:ins>
          </w:p>
        </w:tc>
        <w:tc>
          <w:tcPr>
            <w:tcW w:w="1346" w:type="dxa"/>
          </w:tcPr>
          <w:p w14:paraId="7049C1BE" w14:textId="69B8F273" w:rsidR="00C56207" w:rsidRPr="008E342A" w:rsidRDefault="00C56207" w:rsidP="000106CA">
            <w:pPr>
              <w:pStyle w:val="TAL"/>
              <w:rPr>
                <w:ins w:id="776" w:author="Lena Chaponniere11" w:date="2021-07-31T05:51:00Z"/>
              </w:rPr>
            </w:pPr>
            <w:ins w:id="777" w:author="Lena Chaponniere11" w:date="2021-07-31T05:51:00Z">
              <w:r w:rsidRPr="008E342A">
                <w:t xml:space="preserve">octet </w:t>
              </w:r>
            </w:ins>
            <w:ins w:id="778" w:author="Lena Chaponniere13" w:date="2021-08-19T21:54:00Z">
              <w:r w:rsidR="00786B9B">
                <w:t>3</w:t>
              </w:r>
            </w:ins>
            <w:ins w:id="779" w:author="Lena Chaponniere11" w:date="2021-07-31T05:51:00Z">
              <w:r w:rsidRPr="008E342A">
                <w:t>*</w:t>
              </w:r>
            </w:ins>
          </w:p>
          <w:p w14:paraId="589A7D59" w14:textId="77777777" w:rsidR="00C56207" w:rsidRPr="008E342A" w:rsidRDefault="00C56207" w:rsidP="000106CA">
            <w:pPr>
              <w:pStyle w:val="TAL"/>
              <w:rPr>
                <w:ins w:id="780" w:author="Lena Chaponniere11" w:date="2021-07-31T05:51:00Z"/>
              </w:rPr>
            </w:pPr>
          </w:p>
          <w:p w14:paraId="39C7ABC1" w14:textId="773A11F9" w:rsidR="00C56207" w:rsidRPr="008E342A" w:rsidRDefault="00C56207" w:rsidP="000106CA">
            <w:pPr>
              <w:pStyle w:val="TAL"/>
              <w:rPr>
                <w:ins w:id="781" w:author="Lena Chaponniere11" w:date="2021-07-31T05:51:00Z"/>
              </w:rPr>
            </w:pPr>
            <w:ins w:id="782" w:author="Lena Chaponniere11" w:date="2021-07-31T05:51:00Z">
              <w:r w:rsidRPr="008E342A">
                <w:t xml:space="preserve">octet </w:t>
              </w:r>
            </w:ins>
            <w:ins w:id="783" w:author="Lena Chaponniere13" w:date="2021-08-19T21:54:00Z">
              <w:r w:rsidR="00786B9B">
                <w:t>5</w:t>
              </w:r>
            </w:ins>
            <w:ins w:id="784" w:author="Lena Chaponniere11" w:date="2021-07-31T05:51:00Z">
              <w:r w:rsidRPr="008E342A">
                <w:t>*</w:t>
              </w:r>
            </w:ins>
          </w:p>
        </w:tc>
      </w:tr>
      <w:tr w:rsidR="00C56207" w:rsidRPr="008E342A" w14:paraId="08C3D6F3" w14:textId="77777777" w:rsidTr="000106CA">
        <w:trPr>
          <w:cantSplit/>
          <w:jc w:val="center"/>
          <w:ins w:id="785"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86" w:author="Lena Chaponniere11" w:date="2021-07-31T05:51:00Z"/>
              </w:rPr>
            </w:pPr>
          </w:p>
          <w:p w14:paraId="67EF4BBE" w14:textId="16C2F7C1" w:rsidR="00C56207" w:rsidRPr="008E342A" w:rsidRDefault="006678CA" w:rsidP="000106CA">
            <w:pPr>
              <w:pStyle w:val="TAC"/>
              <w:rPr>
                <w:ins w:id="787" w:author="Lena Chaponniere11" w:date="2021-07-31T05:51:00Z"/>
              </w:rPr>
            </w:pPr>
            <w:ins w:id="788" w:author="Lena Chaponniere11" w:date="2021-07-31T05:56:00Z">
              <w:r>
                <w:t>PLMN</w:t>
              </w:r>
            </w:ins>
            <w:ins w:id="789" w:author="Lena Chaponniere11" w:date="2021-07-31T05:51:00Z">
              <w:r w:rsidR="00C56207" w:rsidRPr="008E342A">
                <w:t xml:space="preserve"> </w:t>
              </w:r>
            </w:ins>
            <w:ins w:id="790" w:author="Lena Chaponniere11" w:date="2021-07-31T06:01:00Z">
              <w:r w:rsidR="004A232D">
                <w:t xml:space="preserve">ID </w:t>
              </w:r>
            </w:ins>
            <w:ins w:id="791"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792" w:author="Lena Chaponniere11" w:date="2021-07-31T05:51:00Z"/>
                <w:lang w:eastAsia="zh-CN"/>
              </w:rPr>
            </w:pPr>
            <w:ins w:id="793" w:author="Lena Chaponniere11" w:date="2021-07-31T05:51:00Z">
              <w:r w:rsidRPr="008E342A">
                <w:rPr>
                  <w:lang w:eastAsia="zh-CN"/>
                </w:rPr>
                <w:t xml:space="preserve">octet </w:t>
              </w:r>
            </w:ins>
            <w:ins w:id="794" w:author="Lena Chaponniere13" w:date="2021-08-19T21:54:00Z">
              <w:r w:rsidR="00786B9B">
                <w:rPr>
                  <w:lang w:eastAsia="zh-CN"/>
                </w:rPr>
                <w:t>6</w:t>
              </w:r>
            </w:ins>
            <w:ins w:id="795" w:author="Lena Chaponniere11" w:date="2021-07-31T05:51:00Z">
              <w:r w:rsidRPr="008E342A">
                <w:rPr>
                  <w:lang w:eastAsia="zh-CN"/>
                </w:rPr>
                <w:t>*</w:t>
              </w:r>
            </w:ins>
          </w:p>
          <w:p w14:paraId="5A99E389" w14:textId="77777777" w:rsidR="00C56207" w:rsidRPr="008E342A" w:rsidRDefault="00C56207" w:rsidP="000106CA">
            <w:pPr>
              <w:pStyle w:val="TAL"/>
              <w:rPr>
                <w:ins w:id="796" w:author="Lena Chaponniere11" w:date="2021-07-31T05:51:00Z"/>
                <w:lang w:eastAsia="zh-CN"/>
              </w:rPr>
            </w:pPr>
          </w:p>
          <w:p w14:paraId="5CBAE3D9" w14:textId="1A5B3D38" w:rsidR="00C56207" w:rsidRPr="008E342A" w:rsidRDefault="00C56207" w:rsidP="000106CA">
            <w:pPr>
              <w:pStyle w:val="TAL"/>
              <w:rPr>
                <w:ins w:id="797" w:author="Lena Chaponniere11" w:date="2021-07-31T05:51:00Z"/>
                <w:lang w:eastAsia="zh-CN"/>
              </w:rPr>
            </w:pPr>
            <w:ins w:id="798" w:author="Lena Chaponniere11" w:date="2021-07-31T05:51:00Z">
              <w:r w:rsidRPr="008E342A">
                <w:rPr>
                  <w:lang w:eastAsia="zh-CN"/>
                </w:rPr>
                <w:t xml:space="preserve">octet </w:t>
              </w:r>
            </w:ins>
            <w:ins w:id="799" w:author="Lena Chaponniere13" w:date="2021-08-19T21:54:00Z">
              <w:r w:rsidR="00786B9B">
                <w:rPr>
                  <w:lang w:eastAsia="zh-CN"/>
                </w:rPr>
                <w:t>8</w:t>
              </w:r>
            </w:ins>
            <w:ins w:id="800" w:author="Lena Chaponniere11" w:date="2021-07-31T05:51:00Z">
              <w:r w:rsidRPr="008E342A">
                <w:rPr>
                  <w:lang w:eastAsia="zh-CN"/>
                </w:rPr>
                <w:t>*</w:t>
              </w:r>
            </w:ins>
          </w:p>
        </w:tc>
      </w:tr>
      <w:tr w:rsidR="00C56207" w:rsidRPr="008E342A" w14:paraId="634B68AB" w14:textId="77777777" w:rsidTr="000106CA">
        <w:trPr>
          <w:cantSplit/>
          <w:jc w:val="center"/>
          <w:ins w:id="801"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802" w:author="Lena Chaponniere11" w:date="2021-07-31T05:51:00Z"/>
              </w:rPr>
            </w:pPr>
          </w:p>
          <w:p w14:paraId="6658550F" w14:textId="77777777" w:rsidR="00C56207" w:rsidRPr="008E342A" w:rsidRDefault="00C56207" w:rsidP="000106CA">
            <w:pPr>
              <w:pStyle w:val="TAC"/>
              <w:rPr>
                <w:ins w:id="803" w:author="Lena Chaponniere11" w:date="2021-07-31T05:51:00Z"/>
              </w:rPr>
            </w:pPr>
            <w:ins w:id="804" w:author="Lena Chaponniere11" w:date="2021-07-31T05:51:00Z">
              <w:r w:rsidRPr="008E342A">
                <w:t>…</w:t>
              </w:r>
            </w:ins>
          </w:p>
        </w:tc>
        <w:tc>
          <w:tcPr>
            <w:tcW w:w="1346" w:type="dxa"/>
          </w:tcPr>
          <w:p w14:paraId="65C41B68" w14:textId="257B17FD" w:rsidR="00C56207" w:rsidRPr="008E342A" w:rsidRDefault="00C56207" w:rsidP="000106CA">
            <w:pPr>
              <w:pStyle w:val="TAL"/>
              <w:rPr>
                <w:ins w:id="805" w:author="Lena Chaponniere11" w:date="2021-07-31T05:51:00Z"/>
                <w:lang w:eastAsia="zh-CN"/>
              </w:rPr>
            </w:pPr>
            <w:ins w:id="806" w:author="Lena Chaponniere11" w:date="2021-07-31T05:51:00Z">
              <w:r w:rsidRPr="008E342A">
                <w:rPr>
                  <w:lang w:eastAsia="zh-CN"/>
                </w:rPr>
                <w:t xml:space="preserve">octet </w:t>
              </w:r>
            </w:ins>
            <w:ins w:id="807" w:author="Lena Chaponniere13" w:date="2021-08-19T21:54:00Z">
              <w:r w:rsidR="00786B9B">
                <w:rPr>
                  <w:lang w:eastAsia="zh-CN"/>
                </w:rPr>
                <w:t>9</w:t>
              </w:r>
            </w:ins>
            <w:ins w:id="808" w:author="Lena Chaponniere11" w:date="2021-07-31T05:51:00Z">
              <w:r w:rsidRPr="008E342A">
                <w:rPr>
                  <w:lang w:eastAsia="zh-CN"/>
                </w:rPr>
                <w:t>*</w:t>
              </w:r>
            </w:ins>
          </w:p>
          <w:p w14:paraId="2F5C4165" w14:textId="77777777" w:rsidR="00C56207" w:rsidRPr="008E342A" w:rsidRDefault="00C56207" w:rsidP="000106CA">
            <w:pPr>
              <w:pStyle w:val="TAL"/>
              <w:rPr>
                <w:ins w:id="809" w:author="Lena Chaponniere11" w:date="2021-07-31T05:51:00Z"/>
                <w:lang w:eastAsia="zh-CN"/>
              </w:rPr>
            </w:pPr>
          </w:p>
          <w:p w14:paraId="014586A7" w14:textId="77777777" w:rsidR="00C56207" w:rsidRPr="008E342A" w:rsidRDefault="00C56207" w:rsidP="000106CA">
            <w:pPr>
              <w:pStyle w:val="TAL"/>
              <w:rPr>
                <w:ins w:id="810" w:author="Lena Chaponniere11" w:date="2021-07-31T05:51:00Z"/>
              </w:rPr>
            </w:pPr>
            <w:ins w:id="811" w:author="Lena Chaponniere11" w:date="2021-07-31T05:51:00Z">
              <w:r w:rsidRPr="008E342A">
                <w:rPr>
                  <w:lang w:eastAsia="zh-CN"/>
                </w:rPr>
                <w:t>octet g*</w:t>
              </w:r>
            </w:ins>
          </w:p>
        </w:tc>
      </w:tr>
      <w:tr w:rsidR="00C56207" w:rsidRPr="008E342A" w14:paraId="0DB93C66" w14:textId="77777777" w:rsidTr="000106CA">
        <w:trPr>
          <w:cantSplit/>
          <w:jc w:val="center"/>
          <w:ins w:id="812"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813" w:author="Lena Chaponniere11" w:date="2021-07-31T05:51:00Z"/>
              </w:rPr>
            </w:pPr>
          </w:p>
          <w:p w14:paraId="6874939F" w14:textId="74B34C9F" w:rsidR="00C56207" w:rsidRPr="008E342A" w:rsidRDefault="006678CA" w:rsidP="000106CA">
            <w:pPr>
              <w:pStyle w:val="TAC"/>
              <w:rPr>
                <w:ins w:id="814" w:author="Lena Chaponniere11" w:date="2021-07-31T05:51:00Z"/>
              </w:rPr>
            </w:pPr>
            <w:ins w:id="815" w:author="Lena Chaponniere11" w:date="2021-07-31T05:56:00Z">
              <w:r>
                <w:t>PLMN</w:t>
              </w:r>
            </w:ins>
            <w:ins w:id="816" w:author="Lena Chaponniere11" w:date="2021-07-31T05:51:00Z">
              <w:r w:rsidR="00C56207" w:rsidRPr="008E342A">
                <w:t xml:space="preserve"> </w:t>
              </w:r>
            </w:ins>
            <w:ins w:id="817" w:author="Lena Chaponniere11" w:date="2021-08-11T12:38:00Z">
              <w:r w:rsidR="00B06383">
                <w:t>I</w:t>
              </w:r>
            </w:ins>
            <w:ins w:id="818" w:author="Lena Chaponniere11" w:date="2021-07-31T06:01:00Z">
              <w:r w:rsidR="004A232D">
                <w:t xml:space="preserve">D </w:t>
              </w:r>
            </w:ins>
            <w:ins w:id="819" w:author="Lena Chaponniere11" w:date="2021-07-31T05:51:00Z">
              <w:r w:rsidR="00C56207">
                <w:t>n</w:t>
              </w:r>
            </w:ins>
          </w:p>
        </w:tc>
        <w:tc>
          <w:tcPr>
            <w:tcW w:w="1346" w:type="dxa"/>
          </w:tcPr>
          <w:p w14:paraId="5B5029F4" w14:textId="77777777" w:rsidR="00C56207" w:rsidRPr="008E342A" w:rsidRDefault="00C56207" w:rsidP="000106CA">
            <w:pPr>
              <w:pStyle w:val="TAL"/>
              <w:rPr>
                <w:ins w:id="820" w:author="Lena Chaponniere11" w:date="2021-07-31T05:51:00Z"/>
              </w:rPr>
            </w:pPr>
            <w:ins w:id="821" w:author="Lena Chaponniere11" w:date="2021-07-31T05:51:00Z">
              <w:r w:rsidRPr="008E342A">
                <w:t>octet g</w:t>
              </w:r>
              <w:r>
                <w:t>+1</w:t>
              </w:r>
              <w:r w:rsidRPr="008E342A">
                <w:t>*</w:t>
              </w:r>
            </w:ins>
          </w:p>
          <w:p w14:paraId="2D6664C3" w14:textId="77777777" w:rsidR="00C56207" w:rsidRPr="008E342A" w:rsidRDefault="00C56207" w:rsidP="000106CA">
            <w:pPr>
              <w:pStyle w:val="TAL"/>
              <w:rPr>
                <w:ins w:id="822" w:author="Lena Chaponniere11" w:date="2021-07-31T05:51:00Z"/>
              </w:rPr>
            </w:pPr>
          </w:p>
          <w:p w14:paraId="4C344EA0" w14:textId="46D4BEE7" w:rsidR="00C56207" w:rsidRPr="008E342A" w:rsidRDefault="00C56207" w:rsidP="000106CA">
            <w:pPr>
              <w:pStyle w:val="TAL"/>
              <w:rPr>
                <w:ins w:id="823" w:author="Lena Chaponniere11" w:date="2021-07-31T05:51:00Z"/>
              </w:rPr>
            </w:pPr>
            <w:ins w:id="824" w:author="Lena Chaponniere11" w:date="2021-07-31T05:51:00Z">
              <w:r w:rsidRPr="008E342A">
                <w:t xml:space="preserve">octet </w:t>
              </w:r>
            </w:ins>
            <w:ins w:id="825" w:author="Lena Chaponniere11" w:date="2021-07-31T05:58:00Z">
              <w:r w:rsidR="00A22090">
                <w:t>q+3</w:t>
              </w:r>
            </w:ins>
            <w:ins w:id="826" w:author="Lena Chaponniere11" w:date="2021-07-31T05:51:00Z">
              <w:r w:rsidRPr="008E342A">
                <w:t>*</w:t>
              </w:r>
            </w:ins>
          </w:p>
        </w:tc>
      </w:tr>
    </w:tbl>
    <w:p w14:paraId="164EDA97" w14:textId="7085CE9C" w:rsidR="00C56207" w:rsidRPr="008E342A" w:rsidRDefault="00C56207" w:rsidP="00C56207">
      <w:pPr>
        <w:pStyle w:val="TF"/>
        <w:rPr>
          <w:ins w:id="827" w:author="Lena Chaponniere11" w:date="2021-07-31T05:51:00Z"/>
        </w:rPr>
      </w:pPr>
      <w:ins w:id="828" w:author="Lena Chaponniere11" w:date="2021-07-31T05:51:00Z">
        <w:r w:rsidRPr="008E342A">
          <w:t>Figure </w:t>
        </w:r>
        <w:r>
          <w:t>9.11.3.</w:t>
        </w:r>
      </w:ins>
      <w:ins w:id="829" w:author="Lena Chaponniere11" w:date="2021-07-31T05:56:00Z">
        <w:r w:rsidR="006678CA">
          <w:t>XX.</w:t>
        </w:r>
      </w:ins>
      <w:ins w:id="830" w:author="Lena Chaponniere11" w:date="2021-07-31T05:51:00Z">
        <w:r w:rsidRPr="008E342A">
          <w:t xml:space="preserve">1: </w:t>
        </w:r>
      </w:ins>
      <w:ins w:id="831" w:author="Lena Chaponniere11" w:date="2021-07-31T05:56:00Z">
        <w:r w:rsidR="006678CA">
          <w:t xml:space="preserve">List of PLMNs to be used in disaster </w:t>
        </w:r>
      </w:ins>
      <w:ins w:id="832" w:author="Lena Chaponniere11" w:date="2021-07-31T07:38:00Z">
        <w:r w:rsidR="006B3440">
          <w:t>condition</w:t>
        </w:r>
      </w:ins>
      <w:ins w:id="833"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834"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835" w:author="Lena Chaponniere11" w:date="2021-07-31T05:51:00Z"/>
              </w:rPr>
            </w:pPr>
            <w:ins w:id="836"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837" w:author="Lena Chaponniere11" w:date="2021-07-31T05:51:00Z"/>
              </w:rPr>
            </w:pPr>
            <w:ins w:id="838"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839" w:author="Lena Chaponniere11" w:date="2021-07-31T05:51:00Z"/>
              </w:rPr>
            </w:pPr>
            <w:ins w:id="840"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841" w:author="Lena Chaponniere11" w:date="2021-07-31T05:51:00Z"/>
              </w:rPr>
            </w:pPr>
            <w:ins w:id="842"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843" w:author="Lena Chaponniere11" w:date="2021-07-31T05:51:00Z"/>
              </w:rPr>
            </w:pPr>
            <w:ins w:id="844"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845" w:author="Lena Chaponniere11" w:date="2021-07-31T05:51:00Z"/>
              </w:rPr>
            </w:pPr>
            <w:ins w:id="846"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847" w:author="Lena Chaponniere11" w:date="2021-07-31T05:51:00Z"/>
              </w:rPr>
            </w:pPr>
            <w:ins w:id="848"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49" w:author="Lena Chaponniere11" w:date="2021-07-31T05:51:00Z"/>
              </w:rPr>
            </w:pPr>
            <w:ins w:id="850" w:author="Lena Chaponniere11" w:date="2021-07-31T05:51:00Z">
              <w:r w:rsidRPr="008E342A">
                <w:t>1</w:t>
              </w:r>
            </w:ins>
          </w:p>
        </w:tc>
        <w:tc>
          <w:tcPr>
            <w:tcW w:w="1346" w:type="dxa"/>
          </w:tcPr>
          <w:p w14:paraId="676A7DA7" w14:textId="77777777" w:rsidR="00C56207" w:rsidRPr="008E342A" w:rsidRDefault="00C56207" w:rsidP="000106CA">
            <w:pPr>
              <w:pStyle w:val="TAC"/>
              <w:rPr>
                <w:ins w:id="851" w:author="Lena Chaponniere11" w:date="2021-07-31T05:51:00Z"/>
              </w:rPr>
            </w:pPr>
          </w:p>
        </w:tc>
      </w:tr>
      <w:tr w:rsidR="00C56207" w:rsidRPr="008E342A" w14:paraId="719DDEE3" w14:textId="77777777" w:rsidTr="000106CA">
        <w:trPr>
          <w:cantSplit/>
          <w:jc w:val="center"/>
          <w:ins w:id="852"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53" w:author="Lena Chaponniere11" w:date="2021-07-31T05:51:00Z"/>
              </w:rPr>
            </w:pPr>
          </w:p>
          <w:p w14:paraId="53A9061F" w14:textId="77777777" w:rsidR="00C56207" w:rsidRDefault="00C56207" w:rsidP="000106CA">
            <w:pPr>
              <w:pStyle w:val="TAC"/>
              <w:rPr>
                <w:ins w:id="854" w:author="Lena Chaponniere11" w:date="2021-07-31T05:51:00Z"/>
                <w:lang w:eastAsia="ko-KR"/>
              </w:rPr>
            </w:pPr>
            <w:ins w:id="855"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56" w:author="Lena Chaponniere11" w:date="2021-07-31T05:51:00Z"/>
              </w:rPr>
            </w:pPr>
          </w:p>
          <w:p w14:paraId="7CB16CE1" w14:textId="77777777" w:rsidR="00C56207" w:rsidRDefault="00C56207" w:rsidP="000106CA">
            <w:pPr>
              <w:pStyle w:val="TAC"/>
              <w:rPr>
                <w:ins w:id="857" w:author="Lena Chaponniere11" w:date="2021-07-31T05:51:00Z"/>
                <w:lang w:eastAsia="ko-KR"/>
              </w:rPr>
            </w:pPr>
            <w:ins w:id="858"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59" w:author="Lena Chaponniere11" w:date="2021-07-31T05:51:00Z"/>
              </w:rPr>
            </w:pPr>
          </w:p>
          <w:p w14:paraId="641AC253" w14:textId="27983E38" w:rsidR="00C56207" w:rsidRDefault="00C56207" w:rsidP="000106CA">
            <w:pPr>
              <w:pStyle w:val="TAL"/>
              <w:rPr>
                <w:ins w:id="860" w:author="Lena Chaponniere11" w:date="2021-07-31T05:51:00Z"/>
                <w:lang w:eastAsia="ko-KR"/>
              </w:rPr>
            </w:pPr>
            <w:ins w:id="861" w:author="Lena Chaponniere11" w:date="2021-07-31T05:51:00Z">
              <w:r w:rsidRPr="005F7EB0">
                <w:t xml:space="preserve">octet </w:t>
              </w:r>
              <w:r>
                <w:t>q</w:t>
              </w:r>
            </w:ins>
            <w:ins w:id="862" w:author="Lena Chaponniere11" w:date="2021-07-31T05:58:00Z">
              <w:r w:rsidR="00825F32">
                <w:t>+1</w:t>
              </w:r>
            </w:ins>
          </w:p>
        </w:tc>
      </w:tr>
      <w:tr w:rsidR="00C56207" w:rsidRPr="008E342A" w14:paraId="13BE658C" w14:textId="77777777" w:rsidTr="000106CA">
        <w:trPr>
          <w:cantSplit/>
          <w:jc w:val="center"/>
          <w:ins w:id="863"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64" w:author="Lena Chaponniere11" w:date="2021-07-31T05:51:00Z"/>
              </w:rPr>
            </w:pPr>
          </w:p>
          <w:p w14:paraId="59A67420" w14:textId="77777777" w:rsidR="00C56207" w:rsidRDefault="00C56207" w:rsidP="000106CA">
            <w:pPr>
              <w:pStyle w:val="TAC"/>
              <w:rPr>
                <w:ins w:id="865" w:author="Lena Chaponniere11" w:date="2021-07-31T05:51:00Z"/>
                <w:lang w:eastAsia="ko-KR"/>
              </w:rPr>
            </w:pPr>
            <w:ins w:id="866"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67" w:author="Lena Chaponniere11" w:date="2021-07-31T05:51:00Z"/>
              </w:rPr>
            </w:pPr>
          </w:p>
          <w:p w14:paraId="6490F26C" w14:textId="77777777" w:rsidR="00C56207" w:rsidRDefault="00C56207" w:rsidP="000106CA">
            <w:pPr>
              <w:pStyle w:val="TAC"/>
              <w:rPr>
                <w:ins w:id="868" w:author="Lena Chaponniere11" w:date="2021-07-31T05:51:00Z"/>
                <w:lang w:eastAsia="ko-KR"/>
              </w:rPr>
            </w:pPr>
            <w:ins w:id="869"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70" w:author="Lena Chaponniere11" w:date="2021-07-31T05:51:00Z"/>
              </w:rPr>
            </w:pPr>
          </w:p>
          <w:p w14:paraId="4F29DADE" w14:textId="5514EA5A" w:rsidR="00C56207" w:rsidRDefault="00C56207" w:rsidP="000106CA">
            <w:pPr>
              <w:pStyle w:val="TAL"/>
              <w:rPr>
                <w:ins w:id="871" w:author="Lena Chaponniere11" w:date="2021-07-31T05:51:00Z"/>
                <w:lang w:eastAsia="ko-KR"/>
              </w:rPr>
            </w:pPr>
            <w:ins w:id="872" w:author="Lena Chaponniere11" w:date="2021-07-31T05:51:00Z">
              <w:r w:rsidRPr="005F7EB0">
                <w:t xml:space="preserve">octet </w:t>
              </w:r>
              <w:r>
                <w:t>q+</w:t>
              </w:r>
            </w:ins>
            <w:ins w:id="873" w:author="Lena Chaponniere11" w:date="2021-07-31T05:58:00Z">
              <w:r w:rsidR="00825F32">
                <w:t>2</w:t>
              </w:r>
            </w:ins>
          </w:p>
        </w:tc>
      </w:tr>
      <w:tr w:rsidR="00C56207" w:rsidRPr="008E342A" w14:paraId="5B182A0D" w14:textId="77777777" w:rsidTr="000106CA">
        <w:trPr>
          <w:cantSplit/>
          <w:jc w:val="center"/>
          <w:ins w:id="874"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75" w:author="Lena Chaponniere11" w:date="2021-07-31T05:51:00Z"/>
              </w:rPr>
            </w:pPr>
          </w:p>
          <w:p w14:paraId="613B434B" w14:textId="77777777" w:rsidR="00C56207" w:rsidRDefault="00C56207" w:rsidP="000106CA">
            <w:pPr>
              <w:pStyle w:val="TAC"/>
              <w:rPr>
                <w:ins w:id="876" w:author="Lena Chaponniere11" w:date="2021-07-31T05:51:00Z"/>
                <w:lang w:eastAsia="ko-KR"/>
              </w:rPr>
            </w:pPr>
            <w:ins w:id="877"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78" w:author="Lena Chaponniere11" w:date="2021-07-31T05:51:00Z"/>
              </w:rPr>
            </w:pPr>
          </w:p>
          <w:p w14:paraId="1DC2B670" w14:textId="77777777" w:rsidR="00C56207" w:rsidRDefault="00C56207" w:rsidP="000106CA">
            <w:pPr>
              <w:pStyle w:val="TAC"/>
              <w:rPr>
                <w:ins w:id="879" w:author="Lena Chaponniere11" w:date="2021-07-31T05:51:00Z"/>
                <w:lang w:eastAsia="ko-KR"/>
              </w:rPr>
            </w:pPr>
            <w:ins w:id="880"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81" w:author="Lena Chaponniere11" w:date="2021-07-31T05:51:00Z"/>
              </w:rPr>
            </w:pPr>
          </w:p>
          <w:p w14:paraId="41865FDB" w14:textId="321FC05F" w:rsidR="00C56207" w:rsidRDefault="00C56207" w:rsidP="000106CA">
            <w:pPr>
              <w:pStyle w:val="TAL"/>
              <w:rPr>
                <w:ins w:id="882" w:author="Lena Chaponniere11" w:date="2021-07-31T05:51:00Z"/>
                <w:lang w:eastAsia="ko-KR"/>
              </w:rPr>
            </w:pPr>
            <w:ins w:id="883" w:author="Lena Chaponniere11" w:date="2021-07-31T05:51:00Z">
              <w:r w:rsidRPr="005F7EB0">
                <w:t xml:space="preserve">octet </w:t>
              </w:r>
              <w:r>
                <w:t>q+</w:t>
              </w:r>
            </w:ins>
            <w:ins w:id="884" w:author="Lena Chaponniere11" w:date="2021-07-31T05:58:00Z">
              <w:r w:rsidR="00825F32">
                <w:t>3</w:t>
              </w:r>
            </w:ins>
          </w:p>
        </w:tc>
      </w:tr>
    </w:tbl>
    <w:p w14:paraId="676A2D14" w14:textId="53F69E4A" w:rsidR="00C56207" w:rsidRPr="008E342A" w:rsidRDefault="00C56207" w:rsidP="00C56207">
      <w:pPr>
        <w:pStyle w:val="TF"/>
        <w:rPr>
          <w:ins w:id="885" w:author="Lena Chaponniere11" w:date="2021-07-31T05:51:00Z"/>
        </w:rPr>
      </w:pPr>
      <w:ins w:id="886" w:author="Lena Chaponniere11" w:date="2021-07-31T05:51:00Z">
        <w:r w:rsidRPr="008E342A">
          <w:t>Figure </w:t>
        </w:r>
        <w:r>
          <w:t>9.11.3.</w:t>
        </w:r>
      </w:ins>
      <w:ins w:id="887" w:author="Lena Chaponniere11" w:date="2021-07-31T05:56:00Z">
        <w:r w:rsidR="00832257">
          <w:t>XX</w:t>
        </w:r>
      </w:ins>
      <w:ins w:id="888" w:author="Lena Chaponniere11" w:date="2021-07-31T05:51:00Z">
        <w:r w:rsidRPr="008E342A">
          <w:t>.</w:t>
        </w:r>
        <w:r>
          <w:t>2</w:t>
        </w:r>
        <w:r w:rsidRPr="008E342A">
          <w:t xml:space="preserve">: </w:t>
        </w:r>
      </w:ins>
      <w:ins w:id="889" w:author="Lena Chaponniere11" w:date="2021-07-31T06:01:00Z">
        <w:r w:rsidR="004A232D">
          <w:t>PLMN ID</w:t>
        </w:r>
      </w:ins>
      <w:ins w:id="890" w:author="Lena Chaponniere11" w:date="2021-07-31T05:51:00Z">
        <w:r>
          <w:t xml:space="preserve"> n</w:t>
        </w:r>
      </w:ins>
    </w:p>
    <w:p w14:paraId="6F504356" w14:textId="486FC4BF" w:rsidR="00C56207" w:rsidRPr="008E342A" w:rsidRDefault="00C56207" w:rsidP="00C56207">
      <w:pPr>
        <w:pStyle w:val="TH"/>
        <w:rPr>
          <w:ins w:id="891" w:author="Lena Chaponniere11" w:date="2021-07-31T05:51:00Z"/>
        </w:rPr>
      </w:pPr>
      <w:ins w:id="892" w:author="Lena Chaponniere11" w:date="2021-07-31T05:51:00Z">
        <w:r w:rsidRPr="008E342A">
          <w:t>Table </w:t>
        </w:r>
        <w:r>
          <w:t>9.11.3.</w:t>
        </w:r>
      </w:ins>
      <w:ins w:id="893" w:author="Lena Chaponniere11" w:date="2021-07-31T05:58:00Z">
        <w:r w:rsidR="00825F32">
          <w:t>XX</w:t>
        </w:r>
      </w:ins>
      <w:ins w:id="894" w:author="Lena Chaponniere11" w:date="2021-07-31T05:51:00Z">
        <w:r w:rsidRPr="008E342A">
          <w:t xml:space="preserve">.1: </w:t>
        </w:r>
      </w:ins>
      <w:ins w:id="895" w:author="Lena Chaponniere11" w:date="2021-07-31T05:58:00Z">
        <w:r w:rsidR="00825F32">
          <w:t xml:space="preserve">List of PLMNs </w:t>
        </w:r>
      </w:ins>
      <w:ins w:id="896" w:author="Lena Chaponniere11" w:date="2021-07-31T05:59:00Z">
        <w:r w:rsidR="00825F32">
          <w:t xml:space="preserve">to be used in disaster </w:t>
        </w:r>
      </w:ins>
      <w:ins w:id="897" w:author="Lena Chaponniere11" w:date="2021-07-31T07:38:00Z">
        <w:r w:rsidR="006B3440">
          <w:t>condition</w:t>
        </w:r>
      </w:ins>
      <w:ins w:id="898"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899" w:author="Lena Chaponniere11" w:date="2021-07-31T05:51:00Z"/>
        </w:trPr>
        <w:tc>
          <w:tcPr>
            <w:tcW w:w="7087" w:type="dxa"/>
          </w:tcPr>
          <w:p w14:paraId="753429BC" w14:textId="77777777" w:rsidR="00C56207" w:rsidRPr="00131129" w:rsidRDefault="00C56207" w:rsidP="000106CA">
            <w:pPr>
              <w:pStyle w:val="TAL"/>
              <w:rPr>
                <w:ins w:id="900" w:author="Lena Chaponniere11" w:date="2021-07-31T05:51:00Z"/>
              </w:rPr>
            </w:pPr>
            <w:ins w:id="901"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902" w:author="Lena Chaponniere11" w:date="2021-07-31T05:51:00Z"/>
              </w:rPr>
            </w:pPr>
            <w:ins w:id="903"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904"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905"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906"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907" w:author="Lena Chaponniere11" w:date="2021-07-31T05:51:00Z"/>
              </w:rPr>
            </w:pPr>
            <w:ins w:id="908"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909" w:author="Lena Chaponniere11" w:date="2021-07-31T05:51:00Z"/>
              </w:rPr>
            </w:pPr>
            <w:ins w:id="910" w:author="Lena Chaponniere11" w:date="2021-07-31T05:51:00Z">
              <w:r w:rsidRPr="00131129">
                <w:t xml:space="preserve">The coding of this field is the responsibility of each </w:t>
              </w:r>
              <w:proofErr w:type="gramStart"/>
              <w:r w:rsidRPr="00131129">
                <w:t>administration</w:t>
              </w:r>
              <w:proofErr w:type="gramEnd"/>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911"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912"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913"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914" w:author="Lena Chaponniere11" w:date="2021-07-31T05:51:00Z"/>
              </w:rPr>
            </w:pPr>
            <w:ins w:id="915"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916" w:author="Lena Chaponniere11" w:date="2021-07-31T05:51:00Z"/>
        </w:trPr>
        <w:tc>
          <w:tcPr>
            <w:tcW w:w="7087" w:type="dxa"/>
          </w:tcPr>
          <w:p w14:paraId="1EEAA100" w14:textId="77777777" w:rsidR="00C56207" w:rsidRDefault="00C56207" w:rsidP="000106CA">
            <w:pPr>
              <w:pStyle w:val="TAL"/>
              <w:rPr>
                <w:ins w:id="917" w:author="Lena Chaponniere11" w:date="2021-07-31T05:51:00Z"/>
                <w:lang w:eastAsia="zh-CN"/>
              </w:rPr>
            </w:pPr>
          </w:p>
          <w:p w14:paraId="70D37970" w14:textId="47533D87" w:rsidR="00C56207" w:rsidRDefault="00C56207">
            <w:pPr>
              <w:pStyle w:val="TAN"/>
              <w:rPr>
                <w:ins w:id="918" w:author="Lena Chaponniere11" w:date="2021-07-31T05:51:00Z"/>
              </w:rPr>
              <w:pPrChange w:id="919" w:author="Lena Chaponniere11" w:date="2021-07-31T06:00:00Z">
                <w:pPr>
                  <w:pStyle w:val="TAL"/>
                </w:pPr>
              </w:pPrChange>
            </w:pPr>
            <w:ins w:id="920" w:author="Lena Chaponniere11" w:date="2021-07-31T05:51:00Z">
              <w:r w:rsidRPr="002F7875">
                <w:t>NOTE:</w:t>
              </w:r>
              <w:r w:rsidRPr="002F7875">
                <w:tab/>
              </w:r>
            </w:ins>
            <w:ins w:id="921" w:author="Lena Chaponniere11" w:date="2021-07-31T06:02:00Z">
              <w:r w:rsidR="009B2715" w:rsidRPr="00AB7314">
                <w:t>The PLMN ID</w:t>
              </w:r>
              <w:r w:rsidR="009B2715">
                <w:t>s</w:t>
              </w:r>
              <w:r w:rsidR="009B2715" w:rsidRPr="00AB7314">
                <w:t xml:space="preserve"> are provided in decreasing order of priority, </w:t>
              </w:r>
              <w:proofErr w:type="gramStart"/>
              <w:r w:rsidR="009B2715" w:rsidRPr="00AB7314">
                <w:t>i.e.</w:t>
              </w:r>
              <w:proofErr w:type="gramEnd"/>
              <w:r w:rsidR="009B2715" w:rsidRPr="00AB7314">
                <w:t xml:space="preserve"> PLMN ID 1 indicates highest priority and PLMN ID n indicates lowest priority.</w:t>
              </w:r>
            </w:ins>
          </w:p>
        </w:tc>
      </w:tr>
    </w:tbl>
    <w:p w14:paraId="59AE9803" w14:textId="77777777" w:rsidR="00C56207" w:rsidRPr="008E342A" w:rsidRDefault="00C56207" w:rsidP="00C56207">
      <w:pPr>
        <w:rPr>
          <w:ins w:id="922"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923" w:name="_Toc20233330"/>
      <w:bookmarkStart w:id="924" w:name="_Toc27747467"/>
      <w:bookmarkStart w:id="925" w:name="_Toc36213661"/>
      <w:bookmarkStart w:id="926" w:name="_Toc36657838"/>
      <w:bookmarkStart w:id="927" w:name="_Toc45287516"/>
      <w:bookmarkStart w:id="928" w:name="_Toc51948792"/>
      <w:bookmarkStart w:id="929" w:name="_Toc51949884"/>
      <w:bookmarkStart w:id="930" w:name="_Toc76119714"/>
      <w:r>
        <w:t>C</w:t>
      </w:r>
      <w:r w:rsidRPr="00913BB3">
        <w:t>.1</w:t>
      </w:r>
      <w:r w:rsidRPr="00913BB3">
        <w:tab/>
      </w:r>
      <w:r>
        <w:t xml:space="preserve">Storage of 5GMM information for UEs not operating in </w:t>
      </w:r>
      <w:bookmarkEnd w:id="923"/>
      <w:bookmarkEnd w:id="924"/>
      <w:bookmarkEnd w:id="925"/>
      <w:bookmarkEnd w:id="926"/>
      <w:bookmarkEnd w:id="927"/>
      <w:bookmarkEnd w:id="928"/>
      <w:bookmarkEnd w:id="929"/>
      <w:r>
        <w:t>SNPN access operation mode</w:t>
      </w:r>
      <w:bookmarkEnd w:id="930"/>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w:t>
      </w:r>
      <w:proofErr w:type="gramStart"/>
      <w:r w:rsidRPr="00913BB3">
        <w:t>GUTI;</w:t>
      </w:r>
      <w:proofErr w:type="gramEnd"/>
    </w:p>
    <w:p w14:paraId="1FD1BED8" w14:textId="77777777" w:rsidR="00365767" w:rsidRPr="00913BB3" w:rsidRDefault="00365767" w:rsidP="00365767">
      <w:pPr>
        <w:pStyle w:val="B1"/>
      </w:pPr>
      <w:r w:rsidRPr="00913BB3">
        <w:t>b)</w:t>
      </w:r>
      <w:r w:rsidRPr="00913BB3">
        <w:tab/>
        <w:t xml:space="preserve">last visited registered </w:t>
      </w:r>
      <w:proofErr w:type="gramStart"/>
      <w:r w:rsidRPr="00913BB3">
        <w:t>TAI;</w:t>
      </w:r>
      <w:proofErr w:type="gramEnd"/>
    </w:p>
    <w:p w14:paraId="4C932F66" w14:textId="77777777" w:rsidR="00365767" w:rsidRPr="00913BB3" w:rsidRDefault="00365767" w:rsidP="00365767">
      <w:pPr>
        <w:pStyle w:val="B1"/>
      </w:pPr>
      <w:r w:rsidRPr="00913BB3">
        <w:t>c)</w:t>
      </w:r>
      <w:r w:rsidRPr="00913BB3">
        <w:tab/>
        <w:t xml:space="preserve">5GS update </w:t>
      </w:r>
      <w:proofErr w:type="gramStart"/>
      <w:r w:rsidRPr="00913BB3">
        <w:t>status;</w:t>
      </w:r>
      <w:proofErr w:type="gramEnd"/>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roofErr w:type="gramStart"/>
      <w:r w:rsidRPr="00913BB3">
        <w:t>);</w:t>
      </w:r>
      <w:proofErr w:type="gramEnd"/>
    </w:p>
    <w:p w14:paraId="6731F98C" w14:textId="77777777" w:rsidR="00365767" w:rsidRPr="00913BB3" w:rsidRDefault="00365767" w:rsidP="00365767">
      <w:pPr>
        <w:pStyle w:val="B1"/>
      </w:pPr>
      <w:r w:rsidRPr="00913BB3">
        <w:t>-</w:t>
      </w:r>
      <w:r w:rsidRPr="00913BB3">
        <w:tab/>
        <w:t>NSSAI inclusion mode(s</w:t>
      </w:r>
      <w:proofErr w:type="gramStart"/>
      <w:r w:rsidRPr="00913BB3">
        <w:t>);</w:t>
      </w:r>
      <w:proofErr w:type="gramEnd"/>
    </w:p>
    <w:p w14:paraId="033F662D" w14:textId="77777777" w:rsidR="00365767" w:rsidRPr="00913BB3" w:rsidRDefault="00365767" w:rsidP="00365767">
      <w:pPr>
        <w:pStyle w:val="B1"/>
      </w:pPr>
      <w:r w:rsidRPr="00913BB3">
        <w:t>-</w:t>
      </w:r>
      <w:r w:rsidRPr="00913BB3">
        <w:tab/>
        <w:t xml:space="preserve">MPS </w:t>
      </w:r>
      <w:proofErr w:type="gramStart"/>
      <w:r w:rsidRPr="00913BB3">
        <w:t>indicator;</w:t>
      </w:r>
      <w:proofErr w:type="gramEnd"/>
    </w:p>
    <w:p w14:paraId="323F788E" w14:textId="77777777" w:rsidR="00365767" w:rsidRPr="00913BB3" w:rsidRDefault="00365767" w:rsidP="00365767">
      <w:pPr>
        <w:pStyle w:val="B1"/>
      </w:pPr>
      <w:r w:rsidRPr="00913BB3">
        <w:t>-</w:t>
      </w:r>
      <w:r w:rsidRPr="00913BB3">
        <w:tab/>
        <w:t xml:space="preserve">MCS </w:t>
      </w:r>
      <w:proofErr w:type="gramStart"/>
      <w:r w:rsidRPr="00913BB3">
        <w:t>indicator;</w:t>
      </w:r>
      <w:proofErr w:type="gramEnd"/>
    </w:p>
    <w:p w14:paraId="4800BFDF" w14:textId="77777777" w:rsidR="00365767" w:rsidRPr="00913BB3" w:rsidRDefault="00365767" w:rsidP="00365767">
      <w:pPr>
        <w:pStyle w:val="B1"/>
      </w:pPr>
      <w:r w:rsidRPr="00913BB3">
        <w:lastRenderedPageBreak/>
        <w:t>-</w:t>
      </w:r>
      <w:r w:rsidRPr="00913BB3">
        <w:tab/>
        <w:t xml:space="preserve">operator-defined access category </w:t>
      </w:r>
      <w:proofErr w:type="gramStart"/>
      <w:r w:rsidRPr="00913BB3">
        <w:t>definitions</w:t>
      </w:r>
      <w:r>
        <w:t>;</w:t>
      </w:r>
      <w:proofErr w:type="gramEnd"/>
    </w:p>
    <w:p w14:paraId="5FCDA826" w14:textId="77777777" w:rsidR="00365767" w:rsidRDefault="00365767" w:rsidP="00365767">
      <w:pPr>
        <w:pStyle w:val="B1"/>
      </w:pPr>
      <w:r>
        <w:t>-</w:t>
      </w:r>
      <w:r>
        <w:tab/>
        <w:t xml:space="preserve">network-assigned UE radio capability </w:t>
      </w:r>
      <w:proofErr w:type="gramStart"/>
      <w:r>
        <w:t>IDs;</w:t>
      </w:r>
      <w:proofErr w:type="gramEnd"/>
    </w:p>
    <w:p w14:paraId="6FB8A759" w14:textId="77777777" w:rsidR="00365767" w:rsidRDefault="00365767" w:rsidP="00365767">
      <w:pPr>
        <w:pStyle w:val="B1"/>
      </w:pPr>
      <w:r>
        <w:t>-</w:t>
      </w:r>
      <w:r>
        <w:tab/>
        <w:t>"CAG information list</w:t>
      </w:r>
      <w:proofErr w:type="gramStart"/>
      <w:r>
        <w:t>", if</w:t>
      </w:r>
      <w:proofErr w:type="gramEnd"/>
      <w:r>
        <w:t xml:space="preserve"> the UE supports CAG;</w:t>
      </w:r>
      <w:del w:id="931" w:author="Lena Chaponniere11" w:date="2021-07-31T07:42:00Z">
        <w:r w:rsidDel="0005621D">
          <w:delText xml:space="preserve"> and</w:delText>
        </w:r>
      </w:del>
    </w:p>
    <w:p w14:paraId="19F8F09A" w14:textId="5CE5FD38" w:rsidR="00365767" w:rsidRDefault="00365767" w:rsidP="00365767">
      <w:pPr>
        <w:pStyle w:val="B1"/>
        <w:rPr>
          <w:ins w:id="932" w:author="Lena Chaponniere11" w:date="2021-07-31T07:42:00Z"/>
        </w:rPr>
      </w:pPr>
      <w:r>
        <w:t>-</w:t>
      </w:r>
      <w:r>
        <w:tab/>
      </w:r>
      <w:r w:rsidRPr="00623EE9">
        <w:t>signalled URSP (see 3GPP</w:t>
      </w:r>
      <w:r>
        <w:t> </w:t>
      </w:r>
      <w:r w:rsidRPr="00623EE9">
        <w:t>TS</w:t>
      </w:r>
      <w:r>
        <w:t> </w:t>
      </w:r>
      <w:r w:rsidRPr="00623EE9">
        <w:t>24.526</w:t>
      </w:r>
      <w:r>
        <w:t> </w:t>
      </w:r>
      <w:r w:rsidRPr="00623EE9">
        <w:t>[24])</w:t>
      </w:r>
      <w:ins w:id="933" w:author="Lena Chaponniere11" w:date="2021-07-31T07:42:00Z">
        <w:r w:rsidR="0005621D">
          <w:t>; and</w:t>
        </w:r>
      </w:ins>
      <w:del w:id="934" w:author="Lena Chaponniere11" w:date="2021-07-31T07:42:00Z">
        <w:r w:rsidDel="0005621D">
          <w:delText>.</w:delText>
        </w:r>
      </w:del>
    </w:p>
    <w:p w14:paraId="7E303A10" w14:textId="4A05A3FB" w:rsidR="0005621D" w:rsidRPr="00913BB3" w:rsidRDefault="0005621D" w:rsidP="00365767">
      <w:pPr>
        <w:pStyle w:val="B1"/>
      </w:pPr>
      <w:ins w:id="935" w:author="Lena Chaponniere11" w:date="2021-07-31T07:42:00Z">
        <w:r>
          <w:t>-</w:t>
        </w:r>
        <w:r>
          <w:tab/>
          <w:t>"list of PLMN(s) to be used in disaster condition</w:t>
        </w:r>
        <w:proofErr w:type="gramStart"/>
        <w:r>
          <w:t>"</w:t>
        </w:r>
      </w:ins>
      <w:ins w:id="936" w:author="Lena Chaponniere11" w:date="2021-08-04T09:13:00Z">
        <w:r w:rsidR="00CE6E9E">
          <w:t>,</w:t>
        </w:r>
      </w:ins>
      <w:ins w:id="937" w:author="Lena Chaponniere11" w:date="2021-07-31T07:42:00Z">
        <w:r>
          <w:t xml:space="preserve"> if</w:t>
        </w:r>
        <w:proofErr w:type="gramEnd"/>
        <w:r>
          <w:t xml:space="preserve"> the UE support</w:t>
        </w:r>
      </w:ins>
      <w:ins w:id="938" w:author="Lena Chaponniere11" w:date="2021-08-04T09:13:00Z">
        <w:r w:rsidR="00CE6E9E">
          <w:t>s</w:t>
        </w:r>
      </w:ins>
      <w:ins w:id="939" w:author="Lena Chaponniere11" w:date="2021-07-31T07:42:00Z">
        <w:r>
          <w:t xml:space="preserve"> MIN</w:t>
        </w:r>
      </w:ins>
      <w:ins w:id="940" w:author="Lena Chaponniere11" w:date="2021-08-04T09:13:00Z">
        <w:r w:rsidR="00CE6E9E">
          <w:t>T</w:t>
        </w:r>
      </w:ins>
      <w:ins w:id="941"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942" w:author="Lena Chaponniere11" w:date="2021-07-31T07:42:00Z"/>
        </w:rPr>
      </w:pPr>
      <w:ins w:id="943" w:author="Lena Chaponniere11" w:date="2021-07-31T07:42:00Z">
        <w:r w:rsidRPr="00913BB3">
          <w:lastRenderedPageBreak/>
          <w:t xml:space="preserve">The </w:t>
        </w:r>
        <w:r>
          <w:t>"list of PLMN(s) to be used in disaste</w:t>
        </w:r>
      </w:ins>
      <w:ins w:id="944" w:author="Lena Chaponniere11" w:date="2021-07-31T07:43:00Z">
        <w:r>
          <w:t>r condition</w:t>
        </w:r>
      </w:ins>
      <w:ins w:id="945"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946" w:author="Lena Chaponniere11" w:date="2021-07-31T07:43:00Z">
        <w:r>
          <w:t>list of PLMN(s) to be used in disaster condition</w:t>
        </w:r>
      </w:ins>
      <w:ins w:id="947"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AAB5E" w14:textId="77777777" w:rsidR="002F7BE5" w:rsidRDefault="002F7BE5">
      <w:r>
        <w:separator/>
      </w:r>
    </w:p>
  </w:endnote>
  <w:endnote w:type="continuationSeparator" w:id="0">
    <w:p w14:paraId="78513957" w14:textId="77777777" w:rsidR="002F7BE5" w:rsidRDefault="002F7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91FD6" w14:textId="77777777" w:rsidR="002F7BE5" w:rsidRDefault="002F7BE5">
      <w:r>
        <w:separator/>
      </w:r>
    </w:p>
  </w:footnote>
  <w:footnote w:type="continuationSeparator" w:id="0">
    <w:p w14:paraId="6F719C93" w14:textId="77777777" w:rsidR="002F7BE5" w:rsidRDefault="002F7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E5F2F"/>
    <w:rsid w:val="000F50DE"/>
    <w:rsid w:val="00102050"/>
    <w:rsid w:val="0010701C"/>
    <w:rsid w:val="00111B07"/>
    <w:rsid w:val="00114B07"/>
    <w:rsid w:val="00143DCF"/>
    <w:rsid w:val="00145D43"/>
    <w:rsid w:val="00151C3E"/>
    <w:rsid w:val="00152EDA"/>
    <w:rsid w:val="00162E54"/>
    <w:rsid w:val="0016627B"/>
    <w:rsid w:val="00167C80"/>
    <w:rsid w:val="00170317"/>
    <w:rsid w:val="00170B9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31DB"/>
    <w:rsid w:val="00296FBE"/>
    <w:rsid w:val="002A1ABE"/>
    <w:rsid w:val="002A2BC9"/>
    <w:rsid w:val="002A307C"/>
    <w:rsid w:val="002B0D90"/>
    <w:rsid w:val="002B5741"/>
    <w:rsid w:val="002C0729"/>
    <w:rsid w:val="002C5655"/>
    <w:rsid w:val="002D3707"/>
    <w:rsid w:val="002D380F"/>
    <w:rsid w:val="002E34EE"/>
    <w:rsid w:val="002F5460"/>
    <w:rsid w:val="002F7BE5"/>
    <w:rsid w:val="003053D5"/>
    <w:rsid w:val="00305409"/>
    <w:rsid w:val="00331DBF"/>
    <w:rsid w:val="003426A9"/>
    <w:rsid w:val="00355C72"/>
    <w:rsid w:val="003609EF"/>
    <w:rsid w:val="0036231A"/>
    <w:rsid w:val="00363DF6"/>
    <w:rsid w:val="00365767"/>
    <w:rsid w:val="00367293"/>
    <w:rsid w:val="003674C0"/>
    <w:rsid w:val="00374DD4"/>
    <w:rsid w:val="003856AE"/>
    <w:rsid w:val="003863FB"/>
    <w:rsid w:val="00386E75"/>
    <w:rsid w:val="00391ABD"/>
    <w:rsid w:val="003931FA"/>
    <w:rsid w:val="00396DEE"/>
    <w:rsid w:val="003A0D42"/>
    <w:rsid w:val="003A3D89"/>
    <w:rsid w:val="003A6BCD"/>
    <w:rsid w:val="003B3207"/>
    <w:rsid w:val="003B729C"/>
    <w:rsid w:val="003D3E9B"/>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0285D"/>
    <w:rsid w:val="00512317"/>
    <w:rsid w:val="00513187"/>
    <w:rsid w:val="0051580D"/>
    <w:rsid w:val="00517579"/>
    <w:rsid w:val="005320E4"/>
    <w:rsid w:val="00547111"/>
    <w:rsid w:val="00550AB2"/>
    <w:rsid w:val="005553A8"/>
    <w:rsid w:val="00557B76"/>
    <w:rsid w:val="00570453"/>
    <w:rsid w:val="00576406"/>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A77D2"/>
    <w:rsid w:val="006B2C4D"/>
    <w:rsid w:val="006B3440"/>
    <w:rsid w:val="006B46FB"/>
    <w:rsid w:val="006C24C7"/>
    <w:rsid w:val="006C6315"/>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5CD7"/>
    <w:rsid w:val="007D6A07"/>
    <w:rsid w:val="007E1621"/>
    <w:rsid w:val="007F7259"/>
    <w:rsid w:val="00803B82"/>
    <w:rsid w:val="008040A8"/>
    <w:rsid w:val="0080767C"/>
    <w:rsid w:val="00812574"/>
    <w:rsid w:val="00814781"/>
    <w:rsid w:val="00825F32"/>
    <w:rsid w:val="0082795B"/>
    <w:rsid w:val="008279FA"/>
    <w:rsid w:val="008309CE"/>
    <w:rsid w:val="00832257"/>
    <w:rsid w:val="008438B9"/>
    <w:rsid w:val="00843D22"/>
    <w:rsid w:val="00843F64"/>
    <w:rsid w:val="008536FB"/>
    <w:rsid w:val="008625C7"/>
    <w:rsid w:val="008626E7"/>
    <w:rsid w:val="00870EE7"/>
    <w:rsid w:val="008863B9"/>
    <w:rsid w:val="00897175"/>
    <w:rsid w:val="008A45A6"/>
    <w:rsid w:val="008A7497"/>
    <w:rsid w:val="008C4A9B"/>
    <w:rsid w:val="008D28BB"/>
    <w:rsid w:val="008E08B1"/>
    <w:rsid w:val="008E4475"/>
    <w:rsid w:val="008F686C"/>
    <w:rsid w:val="009020D5"/>
    <w:rsid w:val="00907D31"/>
    <w:rsid w:val="009148DE"/>
    <w:rsid w:val="00923CD2"/>
    <w:rsid w:val="009259EB"/>
    <w:rsid w:val="009342B9"/>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8420F"/>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07F56"/>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257F"/>
    <w:rsid w:val="00C044B2"/>
    <w:rsid w:val="00C13EE8"/>
    <w:rsid w:val="00C53AA7"/>
    <w:rsid w:val="00C56207"/>
    <w:rsid w:val="00C60A38"/>
    <w:rsid w:val="00C66BA2"/>
    <w:rsid w:val="00C67C99"/>
    <w:rsid w:val="00C721DA"/>
    <w:rsid w:val="00C75CB0"/>
    <w:rsid w:val="00C76656"/>
    <w:rsid w:val="00C8730F"/>
    <w:rsid w:val="00C902F5"/>
    <w:rsid w:val="00C95985"/>
    <w:rsid w:val="00C9607E"/>
    <w:rsid w:val="00C96DC8"/>
    <w:rsid w:val="00CA0F7B"/>
    <w:rsid w:val="00CA21C3"/>
    <w:rsid w:val="00CB670D"/>
    <w:rsid w:val="00CC1A3B"/>
    <w:rsid w:val="00CC5026"/>
    <w:rsid w:val="00CC68D0"/>
    <w:rsid w:val="00CD07C8"/>
    <w:rsid w:val="00CE6E9E"/>
    <w:rsid w:val="00CF0936"/>
    <w:rsid w:val="00D03F9A"/>
    <w:rsid w:val="00D06D51"/>
    <w:rsid w:val="00D13984"/>
    <w:rsid w:val="00D24991"/>
    <w:rsid w:val="00D26866"/>
    <w:rsid w:val="00D2742D"/>
    <w:rsid w:val="00D27E07"/>
    <w:rsid w:val="00D359AE"/>
    <w:rsid w:val="00D43556"/>
    <w:rsid w:val="00D50255"/>
    <w:rsid w:val="00D556F1"/>
    <w:rsid w:val="00D66520"/>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778A9"/>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18ED"/>
    <w:rsid w:val="00F45754"/>
    <w:rsid w:val="00F5413C"/>
    <w:rsid w:val="00F57CAF"/>
    <w:rsid w:val="00F60D2D"/>
    <w:rsid w:val="00F62BEA"/>
    <w:rsid w:val="00F659BE"/>
    <w:rsid w:val="00F737D7"/>
    <w:rsid w:val="00F809CC"/>
    <w:rsid w:val="00F94F91"/>
    <w:rsid w:val="00FB6386"/>
    <w:rsid w:val="00FD2A33"/>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86</Pages>
  <Words>44187</Words>
  <Characters>251867</Characters>
  <Application>Microsoft Office Word</Application>
  <DocSecurity>0</DocSecurity>
  <Lines>2098</Lines>
  <Paragraphs>5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4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4</cp:lastModifiedBy>
  <cp:revision>10</cp:revision>
  <cp:lastPrinted>1900-01-01T08:00:00Z</cp:lastPrinted>
  <dcterms:created xsi:type="dcterms:W3CDTF">2021-08-25T04:55:00Z</dcterms:created>
  <dcterms:modified xsi:type="dcterms:W3CDTF">2021-08-25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